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E8C38E" w14:textId="516337AA" w:rsidR="00083608" w:rsidRPr="00865E08" w:rsidRDefault="00FF51E4">
      <w:pPr>
        <w:rPr>
          <w:b/>
          <w:bCs/>
          <w:u w:val="single"/>
          <w:rtl/>
        </w:rPr>
      </w:pPr>
      <w:r w:rsidRPr="00865E08">
        <w:rPr>
          <w:rFonts w:hint="cs"/>
          <w:b/>
          <w:bCs/>
          <w:u w:val="single"/>
        </w:rPr>
        <w:t>BFLUF</w:t>
      </w:r>
      <w:r w:rsidR="005D454D" w:rsidRPr="00865E08">
        <w:rPr>
          <w:b/>
          <w:bCs/>
          <w:u w:val="single"/>
        </w:rPr>
        <w:t xml:space="preserve"> Experiment </w:t>
      </w:r>
      <w:r w:rsidR="00865E08" w:rsidRPr="00865E08">
        <w:rPr>
          <w:b/>
          <w:bCs/>
          <w:u w:val="single"/>
        </w:rPr>
        <w:t>– readme file</w:t>
      </w:r>
    </w:p>
    <w:p w14:paraId="2DA30B3C" w14:textId="77777777" w:rsidR="00FF51E4" w:rsidRDefault="00F81C85" w:rsidP="00AB7C63">
      <w:r>
        <w:t>In t</w:t>
      </w:r>
      <w:r w:rsidR="00F47768">
        <w:t xml:space="preserve">he Bloom Filter (BF) experiment </w:t>
      </w:r>
      <w:r>
        <w:t xml:space="preserve">we build a setup in which we retrieve address as a function of a key. The key is a 32 bytes randomly generated while the address is a 10 bytes long randomly </w:t>
      </w:r>
      <w:r w:rsidR="006B67A9">
        <w:t>selected and attached to one of the ke</w:t>
      </w:r>
      <w:r w:rsidR="00AB7C63">
        <w:t>y</w:t>
      </w:r>
      <w:r w:rsidR="006B67A9">
        <w:t>s</w:t>
      </w:r>
      <w:r w:rsidR="00AB7C63">
        <w:t xml:space="preserve">. </w:t>
      </w:r>
      <w:r w:rsidR="006B67A9">
        <w:t xml:space="preserve"> </w:t>
      </w:r>
      <w:r w:rsidR="00AB7C63">
        <w:t xml:space="preserve">Unlike regular hash table which saves value in it the bloom table </w:t>
      </w:r>
      <w:r w:rsidR="00772E8C">
        <w:t xml:space="preserve">doesn’t, we achieve the same by discover the address performing a set of simple instructions. </w:t>
      </w:r>
    </w:p>
    <w:p w14:paraId="62F2BECF" w14:textId="77777777" w:rsidR="001B6A08" w:rsidRDefault="001B6A08" w:rsidP="001B6A08">
      <w:r>
        <w:t xml:space="preserve">We used two approaches to manage the bloom filter object, one by computing the size and number of hash to perform and the other was fixed size and number of hashes while inserting specific number of key-addresses to it. In addition, we also used two approaches for inserting values one was singe BF instance and the other is multi instances of </w:t>
      </w:r>
      <w:proofErr w:type="gramStart"/>
      <w:r>
        <w:t>BL :</w:t>
      </w:r>
      <w:proofErr w:type="gramEnd"/>
    </w:p>
    <w:p w14:paraId="158EE604" w14:textId="77777777" w:rsidR="00F47768" w:rsidRDefault="00F47768" w:rsidP="00136494">
      <w:pPr>
        <w:pStyle w:val="ListParagraph"/>
        <w:numPr>
          <w:ilvl w:val="0"/>
          <w:numId w:val="2"/>
        </w:numPr>
      </w:pPr>
      <w:r>
        <w:t xml:space="preserve">Single BF – in single BF setup we will push all values to the same BF </w:t>
      </w:r>
    </w:p>
    <w:p w14:paraId="261AE0A0" w14:textId="77777777" w:rsidR="00136494" w:rsidRDefault="00136494" w:rsidP="00083608">
      <w:pPr>
        <w:pStyle w:val="ListParagraph"/>
        <w:numPr>
          <w:ilvl w:val="0"/>
          <w:numId w:val="2"/>
        </w:numPr>
      </w:pPr>
      <w:r>
        <w:t xml:space="preserve">Multi BF – each BF instance responsible </w:t>
      </w:r>
      <w:r w:rsidR="005D454D">
        <w:t>for single add</w:t>
      </w:r>
      <w:r>
        <w:t xml:space="preserve">ress size </w:t>
      </w:r>
    </w:p>
    <w:tbl>
      <w:tblPr>
        <w:tblStyle w:val="TableGrid"/>
        <w:tblW w:w="0" w:type="auto"/>
        <w:tblLook w:val="04A0" w:firstRow="1" w:lastRow="0" w:firstColumn="1" w:lastColumn="0" w:noHBand="0" w:noVBand="1"/>
      </w:tblPr>
      <w:tblGrid>
        <w:gridCol w:w="2873"/>
        <w:gridCol w:w="5757"/>
      </w:tblGrid>
      <w:tr w:rsidR="00136494" w14:paraId="248F41BC" w14:textId="77777777" w:rsidTr="00136494">
        <w:tc>
          <w:tcPr>
            <w:tcW w:w="3114" w:type="dxa"/>
          </w:tcPr>
          <w:p w14:paraId="7028244D" w14:textId="77777777" w:rsidR="00136494" w:rsidRDefault="00136494" w:rsidP="00083608">
            <w:r w:rsidRPr="00136494">
              <w:object w:dxaOrig="4260" w:dyaOrig="5265" w14:anchorId="423C5A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8pt;height:157.1pt" o:ole="">
                  <v:imagedata r:id="rId8" o:title=""/>
                </v:shape>
                <o:OLEObject Type="Embed" ProgID="Visio.Drawing.15" ShapeID="_x0000_i1025" DrawAspect="Content" ObjectID="_1711036090" r:id="rId9"/>
              </w:object>
            </w:r>
          </w:p>
        </w:tc>
        <w:tc>
          <w:tcPr>
            <w:tcW w:w="5516" w:type="dxa"/>
          </w:tcPr>
          <w:p w14:paraId="4F05976E" w14:textId="77777777" w:rsidR="00136494" w:rsidRPr="00136494" w:rsidRDefault="005D454D" w:rsidP="00083608">
            <w:r>
              <w:object w:dxaOrig="10395" w:dyaOrig="3090" w14:anchorId="2074EC9A">
                <v:shape id="_x0000_i1026" type="#_x0000_t75" style="width:277.25pt;height:128.55pt" o:ole="">
                  <v:imagedata r:id="rId10" o:title=""/>
                </v:shape>
                <o:OLEObject Type="Embed" ProgID="Visio.Drawing.15" ShapeID="_x0000_i1026" DrawAspect="Content" ObjectID="_1711036091" r:id="rId11"/>
              </w:object>
            </w:r>
          </w:p>
        </w:tc>
      </w:tr>
    </w:tbl>
    <w:p w14:paraId="26D99CEB" w14:textId="77777777" w:rsidR="001B6A08" w:rsidRDefault="001B6A08" w:rsidP="001B6A08"/>
    <w:p w14:paraId="0565B220" w14:textId="0CAD9115" w:rsidR="005D454D" w:rsidRDefault="005D454D" w:rsidP="001B6A08">
      <w:pPr>
        <w:rPr>
          <w:u w:val="single"/>
        </w:rPr>
      </w:pPr>
      <w:r w:rsidRPr="00FC335B">
        <w:rPr>
          <w:u w:val="single"/>
        </w:rPr>
        <w:t>Test Setup</w:t>
      </w:r>
      <w:r w:rsidR="00865E08">
        <w:rPr>
          <w:u w:val="single"/>
        </w:rPr>
        <w:t xml:space="preserve"> </w:t>
      </w:r>
    </w:p>
    <w:p w14:paraId="79A3819B" w14:textId="1A2F3B8D" w:rsidR="00865E08" w:rsidRPr="00865E08" w:rsidRDefault="00865E08" w:rsidP="00865E08">
      <w:r w:rsidRPr="00865E08">
        <w:t>The entire</w:t>
      </w:r>
      <w:r>
        <w:t xml:space="preserve"> test implemented in python file bllutclass.py however the actual bloom filter is implemented in </w:t>
      </w:r>
      <w:proofErr w:type="gramStart"/>
      <w:r>
        <w:t>BLF.py ,</w:t>
      </w:r>
      <w:proofErr w:type="gramEnd"/>
      <w:r>
        <w:t xml:space="preserve"> a detailed section about it found below. </w:t>
      </w:r>
    </w:p>
    <w:p w14:paraId="296F256E" w14:textId="77777777" w:rsidR="00164721" w:rsidRDefault="00164721" w:rsidP="001B6A08"/>
    <w:p w14:paraId="27FBC275" w14:textId="77777777" w:rsidR="00164721" w:rsidRDefault="00164721" w:rsidP="001B6A08">
      <w:r>
        <w:object w:dxaOrig="15150" w:dyaOrig="4801" w14:anchorId="40A5A045">
          <v:shape id="_x0000_i1027" type="#_x0000_t75" style="width:6in;height:137pt" o:ole="">
            <v:imagedata r:id="rId12" o:title=""/>
          </v:shape>
          <o:OLEObject Type="Embed" ProgID="Visio.Drawing.15" ShapeID="_x0000_i1027" DrawAspect="Content" ObjectID="_1711036092" r:id="rId13"/>
        </w:object>
      </w:r>
    </w:p>
    <w:p w14:paraId="005FBFA6" w14:textId="665B58EF" w:rsidR="001B6A08" w:rsidRDefault="00FC335B" w:rsidP="00865E08">
      <w:r>
        <w:t>Address/key - generate randomize keys and addresses on demand</w:t>
      </w:r>
      <w:r w:rsidR="00A25B03">
        <w:t xml:space="preserve"> and push it to container</w:t>
      </w:r>
    </w:p>
    <w:p w14:paraId="7447FF2B" w14:textId="2DD5CB6D" w:rsidR="00FC335B" w:rsidRDefault="00A25B03" w:rsidP="00865E08">
      <w:r>
        <w:lastRenderedPageBreak/>
        <w:t xml:space="preserve">Address </w:t>
      </w:r>
      <w:r w:rsidR="00FC335B">
        <w:t>list – holds two lists – present</w:t>
      </w:r>
      <w:r w:rsidR="00865E08">
        <w:t xml:space="preserve"> list </w:t>
      </w:r>
      <w:r w:rsidR="00FC335B">
        <w:t xml:space="preserve">and </w:t>
      </w:r>
      <w:r>
        <w:t>absent</w:t>
      </w:r>
      <w:r w:rsidR="00865E08">
        <w:t xml:space="preserve"> list</w:t>
      </w:r>
      <w:r>
        <w:t>,</w:t>
      </w:r>
      <w:r w:rsidR="00FC335B">
        <w:t xml:space="preserve"> the absent </w:t>
      </w:r>
      <w:r w:rsidR="00865E08">
        <w:t xml:space="preserve">list </w:t>
      </w:r>
      <w:r w:rsidR="00FC335B">
        <w:t xml:space="preserve">used as </w:t>
      </w:r>
      <w:r w:rsidR="00865E08">
        <w:t xml:space="preserve">a </w:t>
      </w:r>
      <w:r w:rsidR="00FC335B">
        <w:t xml:space="preserve">monitor group to verify that </w:t>
      </w:r>
      <w:r w:rsidR="00865E08">
        <w:t xml:space="preserve">randomize key could </w:t>
      </w:r>
      <w:r w:rsidR="00FC335B">
        <w:t xml:space="preserve">not get extracted from </w:t>
      </w:r>
      <w:r w:rsidR="00865E08">
        <w:t xml:space="preserve">the bloom </w:t>
      </w:r>
      <w:r w:rsidR="00FC335B">
        <w:t>filter</w:t>
      </w:r>
      <w:r w:rsidR="00865E08">
        <w:t>;</w:t>
      </w:r>
      <w:r w:rsidR="00FC335B">
        <w:t xml:space="preserve"> the present </w:t>
      </w:r>
      <w:r w:rsidR="00865E08">
        <w:t xml:space="preserve">list </w:t>
      </w:r>
      <w:r w:rsidR="00FC335B">
        <w:t xml:space="preserve">container will be pushed to </w:t>
      </w:r>
      <w:r w:rsidR="00865E08">
        <w:t xml:space="preserve">bloom filters </w:t>
      </w:r>
      <w:r w:rsidR="00FC335B">
        <w:t>with an address</w:t>
      </w:r>
      <w:r w:rsidR="00865E08">
        <w:t xml:space="preserve"> and shall be extracted after it</w:t>
      </w:r>
      <w:r w:rsidR="00FC335B">
        <w:t xml:space="preserve">. </w:t>
      </w:r>
    </w:p>
    <w:p w14:paraId="091519D9" w14:textId="1C7328E1" w:rsidR="00A25B03" w:rsidRDefault="00A25B03" w:rsidP="00A25B03">
      <w:r>
        <w:t xml:space="preserve">Hash Table – used for comparison – stored key-address inside </w:t>
      </w:r>
    </w:p>
    <w:p w14:paraId="098D5A0D" w14:textId="1FD5EABE" w:rsidR="00A25B03" w:rsidRDefault="00A25B03" w:rsidP="00865E08">
      <w:r>
        <w:t xml:space="preserve">Extraction unit- gets a key and try to find if in bloom filter, we implement two extraction functions, recursive and </w:t>
      </w:r>
      <w:r w:rsidR="00865E08">
        <w:t>iterative</w:t>
      </w:r>
      <w:r>
        <w:t>.</w:t>
      </w:r>
    </w:p>
    <w:p w14:paraId="112B1DA4" w14:textId="314DDCF5" w:rsidR="00865E08" w:rsidRDefault="00865E08" w:rsidP="00A25B03">
      <w:pPr>
        <w:rPr>
          <w:b/>
          <w:bCs/>
        </w:rPr>
      </w:pPr>
      <w:r w:rsidRPr="00865E08">
        <w:rPr>
          <w:b/>
          <w:bCs/>
        </w:rPr>
        <w:t xml:space="preserve">Recursive </w:t>
      </w:r>
      <w:r>
        <w:rPr>
          <w:b/>
          <w:bCs/>
        </w:rPr>
        <w:t>extraction algorithm</w:t>
      </w:r>
    </w:p>
    <w:p w14:paraId="1322611F" w14:textId="306B3656" w:rsidR="00865E08" w:rsidRPr="00865E08" w:rsidRDefault="00865E08" w:rsidP="00A25B03">
      <w:r w:rsidRPr="00865E08">
        <w:t xml:space="preserve">The below is a simplified </w:t>
      </w:r>
      <w:r>
        <w:t xml:space="preserve">pseudo code: </w:t>
      </w:r>
    </w:p>
    <w:tbl>
      <w:tblPr>
        <w:tblStyle w:val="TableGrid"/>
        <w:tblW w:w="0" w:type="auto"/>
        <w:shd w:val="clear" w:color="auto" w:fill="D9D9D9" w:themeFill="background1" w:themeFillShade="D9"/>
        <w:tblLook w:val="04A0" w:firstRow="1" w:lastRow="0" w:firstColumn="1" w:lastColumn="0" w:noHBand="0" w:noVBand="1"/>
      </w:tblPr>
      <w:tblGrid>
        <w:gridCol w:w="8630"/>
      </w:tblGrid>
      <w:tr w:rsidR="00865E08" w14:paraId="1DB60563" w14:textId="77777777" w:rsidTr="00865E08">
        <w:tc>
          <w:tcPr>
            <w:tcW w:w="8630" w:type="dxa"/>
            <w:shd w:val="clear" w:color="auto" w:fill="D9D9D9" w:themeFill="background1" w:themeFillShade="D9"/>
          </w:tcPr>
          <w:p w14:paraId="421682A1" w14:textId="77777777" w:rsidR="00865E08" w:rsidRPr="00865E08" w:rsidRDefault="00865E08" w:rsidP="00865E08">
            <w:pPr>
              <w:rPr>
                <w:rFonts w:ascii="Consolas" w:hAnsi="Consolas"/>
                <w:sz w:val="16"/>
                <w:szCs w:val="16"/>
              </w:rPr>
            </w:pPr>
            <w:proofErr w:type="spellStart"/>
            <w:r w:rsidRPr="00865E08">
              <w:rPr>
                <w:rFonts w:ascii="Consolas" w:hAnsi="Consolas"/>
                <w:sz w:val="16"/>
                <w:szCs w:val="16"/>
              </w:rPr>
              <w:t>def</w:t>
            </w:r>
            <w:proofErr w:type="spellEnd"/>
            <w:r w:rsidRPr="00865E08">
              <w:rPr>
                <w:rFonts w:ascii="Consolas" w:hAnsi="Consolas"/>
                <w:sz w:val="16"/>
                <w:szCs w:val="16"/>
              </w:rPr>
              <w:t xml:space="preserve"> </w:t>
            </w:r>
            <w:proofErr w:type="spellStart"/>
            <w:r w:rsidRPr="00865E08">
              <w:rPr>
                <w:rFonts w:ascii="Consolas" w:hAnsi="Consolas"/>
                <w:sz w:val="16"/>
                <w:szCs w:val="16"/>
              </w:rPr>
              <w:t>check_if_a_word_is_in_bf_recursive</w:t>
            </w:r>
            <w:proofErr w:type="spellEnd"/>
            <w:r w:rsidRPr="00865E08">
              <w:rPr>
                <w:rFonts w:ascii="Consolas" w:hAnsi="Consolas"/>
                <w:sz w:val="16"/>
                <w:szCs w:val="16"/>
              </w:rPr>
              <w:t xml:space="preserve"> (</w:t>
            </w:r>
            <w:proofErr w:type="spellStart"/>
            <w:r w:rsidRPr="00865E08">
              <w:rPr>
                <w:rFonts w:ascii="Consolas" w:hAnsi="Consolas"/>
                <w:sz w:val="16"/>
                <w:szCs w:val="16"/>
              </w:rPr>
              <w:t>word,depth</w:t>
            </w:r>
            <w:proofErr w:type="spellEnd"/>
            <w:r w:rsidRPr="00865E08">
              <w:rPr>
                <w:rFonts w:ascii="Consolas" w:hAnsi="Consolas"/>
                <w:sz w:val="16"/>
                <w:szCs w:val="16"/>
              </w:rPr>
              <w:t>)</w:t>
            </w:r>
          </w:p>
          <w:p w14:paraId="749E3646" w14:textId="77777777" w:rsidR="00865E08" w:rsidRPr="00865E08" w:rsidRDefault="00865E08" w:rsidP="00865E08">
            <w:pPr>
              <w:rPr>
                <w:rFonts w:ascii="Consolas" w:hAnsi="Consolas"/>
                <w:sz w:val="16"/>
                <w:szCs w:val="16"/>
              </w:rPr>
            </w:pPr>
            <w:r w:rsidRPr="00865E08">
              <w:rPr>
                <w:rFonts w:ascii="Consolas" w:hAnsi="Consolas"/>
                <w:sz w:val="16"/>
                <w:szCs w:val="16"/>
              </w:rPr>
              <w:tab/>
              <w:t>If max depth:</w:t>
            </w:r>
          </w:p>
          <w:p w14:paraId="749508D2" w14:textId="77777777" w:rsidR="00865E08" w:rsidRPr="00865E08" w:rsidRDefault="00865E08" w:rsidP="00865E08">
            <w:pPr>
              <w:rPr>
                <w:rFonts w:ascii="Consolas" w:hAnsi="Consolas"/>
                <w:sz w:val="16"/>
                <w:szCs w:val="16"/>
              </w:rPr>
            </w:pPr>
            <w:r w:rsidRPr="00865E08">
              <w:rPr>
                <w:rFonts w:ascii="Consolas" w:hAnsi="Consolas"/>
                <w:sz w:val="16"/>
                <w:szCs w:val="16"/>
              </w:rPr>
              <w:tab/>
            </w:r>
            <w:r w:rsidRPr="00865E08">
              <w:rPr>
                <w:rFonts w:ascii="Consolas" w:hAnsi="Consolas"/>
                <w:sz w:val="16"/>
                <w:szCs w:val="16"/>
              </w:rPr>
              <w:tab/>
            </w:r>
            <w:proofErr w:type="spellStart"/>
            <w:r w:rsidRPr="00865E08">
              <w:rPr>
                <w:rFonts w:ascii="Consolas" w:hAnsi="Consolas"/>
                <w:sz w:val="16"/>
                <w:szCs w:val="16"/>
              </w:rPr>
              <w:t>Extractaddress</w:t>
            </w:r>
            <w:proofErr w:type="spellEnd"/>
            <w:r w:rsidRPr="00865E08">
              <w:rPr>
                <w:rFonts w:ascii="Consolas" w:hAnsi="Consolas"/>
                <w:sz w:val="16"/>
                <w:szCs w:val="16"/>
              </w:rPr>
              <w:t xml:space="preserve"> (word)</w:t>
            </w:r>
          </w:p>
          <w:p w14:paraId="148067FD" w14:textId="77777777" w:rsidR="00865E08" w:rsidRPr="00865E08" w:rsidRDefault="00865E08" w:rsidP="00865E08">
            <w:pPr>
              <w:ind w:left="720" w:firstLine="720"/>
              <w:rPr>
                <w:rFonts w:ascii="Consolas" w:hAnsi="Consolas"/>
                <w:sz w:val="16"/>
                <w:szCs w:val="16"/>
              </w:rPr>
            </w:pPr>
            <w:r w:rsidRPr="00865E08">
              <w:rPr>
                <w:rFonts w:ascii="Consolas" w:hAnsi="Consolas"/>
                <w:sz w:val="16"/>
                <w:szCs w:val="16"/>
              </w:rPr>
              <w:t xml:space="preserve">Return </w:t>
            </w:r>
          </w:p>
          <w:p w14:paraId="1D220697" w14:textId="77777777" w:rsidR="00865E08" w:rsidRPr="00865E08" w:rsidRDefault="00865E08" w:rsidP="00865E08">
            <w:pPr>
              <w:rPr>
                <w:rFonts w:ascii="Consolas" w:hAnsi="Consolas"/>
                <w:sz w:val="16"/>
                <w:szCs w:val="16"/>
              </w:rPr>
            </w:pPr>
            <w:r w:rsidRPr="00865E08">
              <w:rPr>
                <w:rFonts w:ascii="Consolas" w:hAnsi="Consolas"/>
                <w:sz w:val="16"/>
                <w:szCs w:val="16"/>
              </w:rPr>
              <w:tab/>
              <w:t xml:space="preserve">If </w:t>
            </w:r>
            <w:proofErr w:type="spellStart"/>
            <w:r w:rsidRPr="00865E08">
              <w:rPr>
                <w:rFonts w:ascii="Consolas" w:hAnsi="Consolas"/>
                <w:sz w:val="16"/>
                <w:szCs w:val="16"/>
              </w:rPr>
              <w:t>check_bf</w:t>
            </w:r>
            <w:proofErr w:type="spellEnd"/>
            <w:r w:rsidRPr="00865E08">
              <w:rPr>
                <w:rFonts w:ascii="Consolas" w:hAnsi="Consolas"/>
                <w:sz w:val="16"/>
                <w:szCs w:val="16"/>
              </w:rPr>
              <w:t>(word+’0’)</w:t>
            </w:r>
          </w:p>
          <w:p w14:paraId="3D6392BE" w14:textId="77777777" w:rsidR="00865E08" w:rsidRPr="00865E08" w:rsidRDefault="00865E08" w:rsidP="00865E08">
            <w:pPr>
              <w:rPr>
                <w:rFonts w:ascii="Consolas" w:hAnsi="Consolas"/>
                <w:sz w:val="16"/>
                <w:szCs w:val="16"/>
              </w:rPr>
            </w:pPr>
            <w:r w:rsidRPr="00865E08">
              <w:rPr>
                <w:rFonts w:ascii="Consolas" w:hAnsi="Consolas"/>
                <w:sz w:val="16"/>
                <w:szCs w:val="16"/>
              </w:rPr>
              <w:tab/>
            </w:r>
            <w:r w:rsidRPr="00865E08">
              <w:rPr>
                <w:rFonts w:ascii="Consolas" w:hAnsi="Consolas"/>
                <w:sz w:val="16"/>
                <w:szCs w:val="16"/>
              </w:rPr>
              <w:tab/>
            </w:r>
            <w:proofErr w:type="spellStart"/>
            <w:r w:rsidRPr="00865E08">
              <w:rPr>
                <w:rFonts w:ascii="Consolas" w:hAnsi="Consolas"/>
                <w:sz w:val="16"/>
                <w:szCs w:val="16"/>
              </w:rPr>
              <w:t>check_if_a_word_is_in_bf_recursive</w:t>
            </w:r>
            <w:proofErr w:type="spellEnd"/>
            <w:r w:rsidRPr="00865E08">
              <w:rPr>
                <w:rFonts w:ascii="Consolas" w:hAnsi="Consolas"/>
                <w:sz w:val="16"/>
                <w:szCs w:val="16"/>
              </w:rPr>
              <w:t xml:space="preserve"> (word+’0’,depth+1)</w:t>
            </w:r>
          </w:p>
          <w:p w14:paraId="30014C3B" w14:textId="77777777" w:rsidR="00865E08" w:rsidRPr="00865E08" w:rsidRDefault="00865E08" w:rsidP="00865E08">
            <w:pPr>
              <w:rPr>
                <w:rFonts w:ascii="Consolas" w:hAnsi="Consolas"/>
                <w:sz w:val="16"/>
                <w:szCs w:val="16"/>
              </w:rPr>
            </w:pPr>
            <w:r w:rsidRPr="00865E08">
              <w:rPr>
                <w:rFonts w:ascii="Consolas" w:hAnsi="Consolas"/>
                <w:sz w:val="16"/>
                <w:szCs w:val="16"/>
              </w:rPr>
              <w:tab/>
              <w:t xml:space="preserve">If </w:t>
            </w:r>
            <w:proofErr w:type="spellStart"/>
            <w:r w:rsidRPr="00865E08">
              <w:rPr>
                <w:rFonts w:ascii="Consolas" w:hAnsi="Consolas"/>
                <w:sz w:val="16"/>
                <w:szCs w:val="16"/>
              </w:rPr>
              <w:t>check_bf</w:t>
            </w:r>
            <w:proofErr w:type="spellEnd"/>
            <w:r w:rsidRPr="00865E08">
              <w:rPr>
                <w:rFonts w:ascii="Consolas" w:hAnsi="Consolas"/>
                <w:sz w:val="16"/>
                <w:szCs w:val="16"/>
              </w:rPr>
              <w:t>(word+’1’)</w:t>
            </w:r>
          </w:p>
          <w:p w14:paraId="3CD638AB" w14:textId="77777777" w:rsidR="00865E08" w:rsidRPr="00865E08" w:rsidRDefault="00865E08" w:rsidP="00865E08">
            <w:pPr>
              <w:rPr>
                <w:rFonts w:ascii="Consolas" w:hAnsi="Consolas"/>
                <w:sz w:val="16"/>
                <w:szCs w:val="16"/>
              </w:rPr>
            </w:pPr>
            <w:r w:rsidRPr="00865E08">
              <w:rPr>
                <w:rFonts w:ascii="Consolas" w:hAnsi="Consolas"/>
                <w:sz w:val="16"/>
                <w:szCs w:val="16"/>
              </w:rPr>
              <w:tab/>
            </w:r>
            <w:r w:rsidRPr="00865E08">
              <w:rPr>
                <w:rFonts w:ascii="Consolas" w:hAnsi="Consolas"/>
                <w:sz w:val="16"/>
                <w:szCs w:val="16"/>
              </w:rPr>
              <w:tab/>
            </w:r>
            <w:proofErr w:type="spellStart"/>
            <w:r w:rsidRPr="00865E08">
              <w:rPr>
                <w:rFonts w:ascii="Consolas" w:hAnsi="Consolas"/>
                <w:sz w:val="16"/>
                <w:szCs w:val="16"/>
              </w:rPr>
              <w:t>check_if_a_word_is_in_bf_recursive</w:t>
            </w:r>
            <w:proofErr w:type="spellEnd"/>
            <w:r w:rsidRPr="00865E08">
              <w:rPr>
                <w:rFonts w:ascii="Consolas" w:hAnsi="Consolas"/>
                <w:sz w:val="16"/>
                <w:szCs w:val="16"/>
              </w:rPr>
              <w:t xml:space="preserve"> (word+’1’,depth+1)</w:t>
            </w:r>
          </w:p>
          <w:p w14:paraId="58ADC6F2" w14:textId="60BA26E7" w:rsidR="00865E08" w:rsidRDefault="00865E08" w:rsidP="00865E08">
            <w:pPr>
              <w:rPr>
                <w:rFonts w:ascii="Consolas" w:hAnsi="Consolas"/>
                <w:sz w:val="16"/>
                <w:szCs w:val="16"/>
                <w:highlight w:val="lightGray"/>
              </w:rPr>
            </w:pPr>
          </w:p>
        </w:tc>
      </w:tr>
    </w:tbl>
    <w:p w14:paraId="1226704E" w14:textId="23FC31A0" w:rsidR="00865E08" w:rsidRDefault="00865E08" w:rsidP="00865E08">
      <w:r>
        <w:t>The recursive algorithm extracts words which passes the address length bloom filter checks</w:t>
      </w:r>
    </w:p>
    <w:p w14:paraId="760C2047" w14:textId="4A3F43FF" w:rsidR="00865E08" w:rsidRDefault="00865E08" w:rsidP="00865E08"/>
    <w:p w14:paraId="695CD73A" w14:textId="6C4B59C7" w:rsidR="00865E08" w:rsidRDefault="00865E08" w:rsidP="00865E08">
      <w:pPr>
        <w:rPr>
          <w:b/>
          <w:bCs/>
        </w:rPr>
      </w:pPr>
      <w:r>
        <w:rPr>
          <w:b/>
          <w:bCs/>
        </w:rPr>
        <w:t>Iterative extraction algorithm</w:t>
      </w:r>
    </w:p>
    <w:p w14:paraId="3B3DDDE5" w14:textId="38BFCBD6" w:rsidR="00865E08" w:rsidRDefault="00865E08" w:rsidP="00865E08">
      <w:r>
        <w:t>Used for the scenario of multiple BF here is a simplified pseudo code:</w:t>
      </w:r>
    </w:p>
    <w:tbl>
      <w:tblPr>
        <w:tblStyle w:val="TableGrid"/>
        <w:tblW w:w="0" w:type="auto"/>
        <w:tblLook w:val="04A0" w:firstRow="1" w:lastRow="0" w:firstColumn="1" w:lastColumn="0" w:noHBand="0" w:noVBand="1"/>
      </w:tblPr>
      <w:tblGrid>
        <w:gridCol w:w="8630"/>
      </w:tblGrid>
      <w:tr w:rsidR="00865E08" w14:paraId="4957228F" w14:textId="77777777" w:rsidTr="00865E08">
        <w:tc>
          <w:tcPr>
            <w:tcW w:w="8630" w:type="dxa"/>
            <w:shd w:val="clear" w:color="auto" w:fill="D9D9D9" w:themeFill="background1" w:themeFillShade="D9"/>
          </w:tcPr>
          <w:p w14:paraId="59660B59" w14:textId="77777777" w:rsidR="00865E08" w:rsidRPr="00865E08" w:rsidRDefault="00865E08" w:rsidP="00865E08">
            <w:pPr>
              <w:rPr>
                <w:rFonts w:ascii="Consolas" w:hAnsi="Consolas"/>
                <w:sz w:val="12"/>
                <w:szCs w:val="12"/>
              </w:rPr>
            </w:pPr>
            <w:proofErr w:type="spellStart"/>
            <w:r w:rsidRPr="00865E08">
              <w:rPr>
                <w:rFonts w:ascii="Consolas" w:hAnsi="Consolas"/>
                <w:sz w:val="12"/>
                <w:szCs w:val="12"/>
              </w:rPr>
              <w:t>def</w:t>
            </w:r>
            <w:proofErr w:type="spellEnd"/>
            <w:r w:rsidRPr="00865E08">
              <w:rPr>
                <w:rFonts w:ascii="Consolas" w:hAnsi="Consolas"/>
                <w:sz w:val="12"/>
                <w:szCs w:val="12"/>
              </w:rPr>
              <w:t xml:space="preserve"> </w:t>
            </w:r>
            <w:proofErr w:type="spellStart"/>
            <w:r w:rsidRPr="00865E08">
              <w:rPr>
                <w:rFonts w:ascii="Consolas" w:hAnsi="Consolas"/>
                <w:sz w:val="12"/>
                <w:szCs w:val="12"/>
              </w:rPr>
              <w:t>check_if_in_multi_instance_bloom</w:t>
            </w:r>
            <w:proofErr w:type="spellEnd"/>
            <w:r w:rsidRPr="00865E08">
              <w:rPr>
                <w:rFonts w:ascii="Consolas" w:hAnsi="Consolas"/>
                <w:sz w:val="12"/>
                <w:szCs w:val="12"/>
              </w:rPr>
              <w:t xml:space="preserve"> (key)</w:t>
            </w:r>
          </w:p>
          <w:p w14:paraId="3ACE2C2D" w14:textId="334977F2" w:rsidR="00865E08" w:rsidRPr="00865E08" w:rsidRDefault="00865E08" w:rsidP="00865E08">
            <w:pPr>
              <w:rPr>
                <w:rFonts w:ascii="Consolas" w:hAnsi="Consolas"/>
                <w:sz w:val="12"/>
                <w:szCs w:val="12"/>
              </w:rPr>
            </w:pPr>
            <w:r w:rsidRPr="00865E08">
              <w:rPr>
                <w:rFonts w:ascii="Consolas" w:hAnsi="Consolas"/>
                <w:sz w:val="12"/>
                <w:szCs w:val="12"/>
              </w:rPr>
              <w:tab/>
              <w:t>index=0</w:t>
            </w:r>
          </w:p>
          <w:p w14:paraId="248B4905" w14:textId="18E7E932" w:rsidR="00865E08" w:rsidRPr="00865E08" w:rsidRDefault="00865E08" w:rsidP="00865E08">
            <w:pPr>
              <w:ind w:left="720"/>
              <w:rPr>
                <w:rFonts w:ascii="Consolas" w:hAnsi="Consolas"/>
                <w:sz w:val="12"/>
                <w:szCs w:val="12"/>
              </w:rPr>
            </w:pPr>
            <w:proofErr w:type="spellStart"/>
            <w:r w:rsidRPr="00865E08">
              <w:rPr>
                <w:rFonts w:ascii="Consolas" w:hAnsi="Consolas"/>
                <w:sz w:val="12"/>
                <w:szCs w:val="12"/>
              </w:rPr>
              <w:t>result_bf</w:t>
            </w:r>
            <w:proofErr w:type="spellEnd"/>
            <w:r w:rsidRPr="00865E08">
              <w:rPr>
                <w:rFonts w:ascii="Consolas" w:hAnsi="Consolas"/>
                <w:sz w:val="12"/>
                <w:szCs w:val="12"/>
              </w:rPr>
              <w:t xml:space="preserve"> = </w:t>
            </w:r>
            <w:proofErr w:type="spellStart"/>
            <w:r w:rsidRPr="00865E08">
              <w:rPr>
                <w:rFonts w:ascii="Consolas" w:hAnsi="Consolas"/>
                <w:sz w:val="12"/>
                <w:szCs w:val="12"/>
              </w:rPr>
              <w:t>disct</w:t>
            </w:r>
            <w:proofErr w:type="spellEnd"/>
            <w:r w:rsidRPr="00865E08">
              <w:rPr>
                <w:rFonts w:ascii="Consolas" w:hAnsi="Consolas"/>
                <w:sz w:val="12"/>
                <w:szCs w:val="12"/>
              </w:rPr>
              <w:t xml:space="preserve">() // dictionary for results </w:t>
            </w:r>
          </w:p>
          <w:p w14:paraId="72FEE197" w14:textId="4F137039" w:rsidR="00865E08" w:rsidRPr="00865E08" w:rsidRDefault="00865E08" w:rsidP="00865E08">
            <w:pPr>
              <w:ind w:left="720"/>
              <w:rPr>
                <w:rFonts w:ascii="Consolas" w:hAnsi="Consolas"/>
                <w:sz w:val="12"/>
                <w:szCs w:val="12"/>
              </w:rPr>
            </w:pPr>
            <w:r w:rsidRPr="00865E08">
              <w:rPr>
                <w:rFonts w:ascii="Consolas" w:hAnsi="Consolas"/>
                <w:sz w:val="12"/>
                <w:szCs w:val="12"/>
              </w:rPr>
              <w:t>while(index&lt;=</w:t>
            </w:r>
            <w:proofErr w:type="spellStart"/>
            <w:r w:rsidRPr="00865E08">
              <w:rPr>
                <w:rFonts w:ascii="Consolas" w:hAnsi="Consolas"/>
                <w:sz w:val="12"/>
                <w:szCs w:val="12"/>
              </w:rPr>
              <w:t>address_size</w:t>
            </w:r>
            <w:proofErr w:type="spellEnd"/>
            <w:r w:rsidRPr="00865E08">
              <w:rPr>
                <w:rFonts w:ascii="Consolas" w:hAnsi="Consolas"/>
                <w:sz w:val="12"/>
                <w:szCs w:val="12"/>
              </w:rPr>
              <w:t>)</w:t>
            </w:r>
          </w:p>
          <w:p w14:paraId="77077220" w14:textId="669452D3" w:rsidR="00865E08" w:rsidRDefault="00865E08" w:rsidP="00865E08">
            <w:pPr>
              <w:ind w:left="1440"/>
              <w:rPr>
                <w:rFonts w:ascii="Consolas" w:hAnsi="Consolas"/>
                <w:sz w:val="12"/>
                <w:szCs w:val="12"/>
              </w:rPr>
            </w:pPr>
            <w:r w:rsidRPr="00865E08">
              <w:rPr>
                <w:rFonts w:ascii="Consolas" w:hAnsi="Consolas"/>
                <w:sz w:val="12"/>
                <w:szCs w:val="12"/>
              </w:rPr>
              <w:t>if (index&lt;</w:t>
            </w:r>
            <w:proofErr w:type="spellStart"/>
            <w:r w:rsidRPr="00865E08">
              <w:rPr>
                <w:rFonts w:ascii="Consolas" w:hAnsi="Consolas"/>
                <w:sz w:val="12"/>
                <w:szCs w:val="12"/>
              </w:rPr>
              <w:t>address_size</w:t>
            </w:r>
            <w:proofErr w:type="spellEnd"/>
            <w:r w:rsidRPr="00865E08">
              <w:rPr>
                <w:rFonts w:ascii="Consolas" w:hAnsi="Consolas"/>
                <w:sz w:val="12"/>
                <w:szCs w:val="12"/>
              </w:rPr>
              <w:t>)</w:t>
            </w:r>
          </w:p>
          <w:p w14:paraId="633A5166" w14:textId="5B460FB0" w:rsidR="00865E08" w:rsidRDefault="00865E08" w:rsidP="00865E08">
            <w:pPr>
              <w:ind w:left="2160"/>
              <w:rPr>
                <w:rFonts w:ascii="Consolas" w:hAnsi="Consolas"/>
                <w:sz w:val="12"/>
                <w:szCs w:val="12"/>
              </w:rPr>
            </w:pPr>
            <w:r>
              <w:rPr>
                <w:rFonts w:ascii="Consolas" w:hAnsi="Consolas"/>
                <w:sz w:val="12"/>
                <w:szCs w:val="12"/>
              </w:rPr>
              <w:t xml:space="preserve">plus_0 = </w:t>
            </w:r>
            <w:r w:rsidRPr="00865E08">
              <w:rPr>
                <w:rFonts w:ascii="Consolas" w:hAnsi="Consolas"/>
                <w:sz w:val="12"/>
                <w:szCs w:val="12"/>
              </w:rPr>
              <w:t>word+’0’</w:t>
            </w:r>
          </w:p>
          <w:p w14:paraId="29D4C0C9" w14:textId="51716546" w:rsidR="00865E08" w:rsidRPr="00865E08" w:rsidRDefault="00865E08" w:rsidP="00865E08">
            <w:pPr>
              <w:ind w:left="2160"/>
              <w:rPr>
                <w:rFonts w:ascii="Consolas" w:hAnsi="Consolas"/>
                <w:sz w:val="12"/>
                <w:szCs w:val="12"/>
              </w:rPr>
            </w:pPr>
            <w:r>
              <w:rPr>
                <w:rFonts w:ascii="Consolas" w:hAnsi="Consolas"/>
                <w:sz w:val="12"/>
                <w:szCs w:val="12"/>
              </w:rPr>
              <w:t xml:space="preserve">plus_1 = </w:t>
            </w:r>
            <w:r w:rsidRPr="00865E08">
              <w:rPr>
                <w:rFonts w:ascii="Consolas" w:hAnsi="Consolas"/>
                <w:sz w:val="12"/>
                <w:szCs w:val="12"/>
              </w:rPr>
              <w:t>word+’</w:t>
            </w:r>
            <w:r>
              <w:rPr>
                <w:rFonts w:ascii="Consolas" w:hAnsi="Consolas"/>
                <w:sz w:val="12"/>
                <w:szCs w:val="12"/>
              </w:rPr>
              <w:t>1</w:t>
            </w:r>
            <w:r w:rsidRPr="00865E08">
              <w:rPr>
                <w:rFonts w:ascii="Consolas" w:hAnsi="Consolas"/>
                <w:sz w:val="12"/>
                <w:szCs w:val="12"/>
              </w:rPr>
              <w:t>’</w:t>
            </w:r>
          </w:p>
          <w:p w14:paraId="130F6984" w14:textId="5FD10449" w:rsidR="00865E08" w:rsidRPr="00865E08" w:rsidRDefault="00865E08" w:rsidP="00865E08">
            <w:pPr>
              <w:ind w:left="2160"/>
              <w:rPr>
                <w:rFonts w:ascii="Consolas" w:hAnsi="Consolas"/>
                <w:sz w:val="12"/>
                <w:szCs w:val="12"/>
              </w:rPr>
            </w:pPr>
            <w:r w:rsidRPr="00865E08">
              <w:rPr>
                <w:rFonts w:ascii="Consolas" w:hAnsi="Consolas"/>
                <w:sz w:val="12"/>
                <w:szCs w:val="12"/>
              </w:rPr>
              <w:t xml:space="preserve">found_plus_0 = </w:t>
            </w:r>
            <w:proofErr w:type="spellStart"/>
            <w:r w:rsidRPr="00865E08">
              <w:rPr>
                <w:rFonts w:ascii="Consolas" w:hAnsi="Consolas"/>
                <w:sz w:val="12"/>
                <w:szCs w:val="12"/>
              </w:rPr>
              <w:t>check_if_in_mbf</w:t>
            </w:r>
            <w:proofErr w:type="spellEnd"/>
            <w:r w:rsidRPr="00865E08">
              <w:rPr>
                <w:rFonts w:ascii="Consolas" w:hAnsi="Consolas"/>
                <w:sz w:val="12"/>
                <w:szCs w:val="12"/>
              </w:rPr>
              <w:t>( index,</w:t>
            </w:r>
            <w:r>
              <w:rPr>
                <w:rFonts w:ascii="Consolas" w:hAnsi="Consolas"/>
                <w:sz w:val="12"/>
                <w:szCs w:val="12"/>
              </w:rPr>
              <w:t xml:space="preserve"> plus_0</w:t>
            </w:r>
            <w:r w:rsidRPr="00865E08">
              <w:rPr>
                <w:rFonts w:ascii="Consolas" w:hAnsi="Consolas"/>
                <w:sz w:val="12"/>
                <w:szCs w:val="12"/>
              </w:rPr>
              <w:t>) /</w:t>
            </w:r>
            <w:r>
              <w:rPr>
                <w:rFonts w:ascii="Consolas" w:hAnsi="Consolas"/>
                <w:sz w:val="12"/>
                <w:szCs w:val="12"/>
              </w:rPr>
              <w:t>/</w:t>
            </w:r>
            <w:r w:rsidRPr="00865E08">
              <w:rPr>
                <w:rFonts w:ascii="Consolas" w:hAnsi="Consolas"/>
                <w:sz w:val="12"/>
                <w:szCs w:val="12"/>
              </w:rPr>
              <w:t xml:space="preserve"> check </w:t>
            </w:r>
            <w:r>
              <w:rPr>
                <w:rFonts w:ascii="Consolas" w:hAnsi="Consolas"/>
                <w:sz w:val="12"/>
                <w:szCs w:val="12"/>
              </w:rPr>
              <w:t>if</w:t>
            </w:r>
            <w:r w:rsidRPr="00865E08">
              <w:rPr>
                <w:rFonts w:ascii="Consolas" w:hAnsi="Consolas"/>
                <w:sz w:val="12"/>
                <w:szCs w:val="12"/>
              </w:rPr>
              <w:t xml:space="preserve"> </w:t>
            </w:r>
            <w:r>
              <w:rPr>
                <w:rFonts w:ascii="Consolas" w:hAnsi="Consolas"/>
                <w:sz w:val="12"/>
                <w:szCs w:val="12"/>
              </w:rPr>
              <w:t xml:space="preserve">plus_0 </w:t>
            </w:r>
            <w:r w:rsidRPr="00865E08">
              <w:rPr>
                <w:rFonts w:ascii="Consolas" w:hAnsi="Consolas"/>
                <w:sz w:val="12"/>
                <w:szCs w:val="12"/>
              </w:rPr>
              <w:t xml:space="preserve">exist in </w:t>
            </w:r>
            <w:proofErr w:type="spellStart"/>
            <w:r w:rsidRPr="00865E08">
              <w:rPr>
                <w:rFonts w:ascii="Consolas" w:hAnsi="Consolas"/>
                <w:sz w:val="12"/>
                <w:szCs w:val="12"/>
              </w:rPr>
              <w:t>mbf</w:t>
            </w:r>
            <w:proofErr w:type="spellEnd"/>
            <w:r w:rsidRPr="00865E08">
              <w:rPr>
                <w:rFonts w:ascii="Consolas" w:hAnsi="Consolas"/>
                <w:sz w:val="12"/>
                <w:szCs w:val="12"/>
              </w:rPr>
              <w:t xml:space="preserve"> array </w:t>
            </w:r>
          </w:p>
          <w:p w14:paraId="1FFC16B3" w14:textId="4F5B8D0C" w:rsidR="00865E08" w:rsidRPr="00865E08" w:rsidRDefault="00865E08" w:rsidP="00865E08">
            <w:pPr>
              <w:ind w:left="2160"/>
              <w:rPr>
                <w:rFonts w:ascii="Consolas" w:hAnsi="Consolas"/>
                <w:sz w:val="12"/>
                <w:szCs w:val="12"/>
              </w:rPr>
            </w:pPr>
            <w:r w:rsidRPr="00865E08">
              <w:rPr>
                <w:rFonts w:ascii="Consolas" w:hAnsi="Consolas"/>
                <w:sz w:val="12"/>
                <w:szCs w:val="12"/>
              </w:rPr>
              <w:t xml:space="preserve">found_plus_1 = </w:t>
            </w:r>
            <w:proofErr w:type="spellStart"/>
            <w:r w:rsidRPr="00865E08">
              <w:rPr>
                <w:rFonts w:ascii="Consolas" w:hAnsi="Consolas"/>
                <w:sz w:val="12"/>
                <w:szCs w:val="12"/>
              </w:rPr>
              <w:t>check_if_in_mbf</w:t>
            </w:r>
            <w:proofErr w:type="spellEnd"/>
            <w:r w:rsidRPr="00865E08">
              <w:rPr>
                <w:rFonts w:ascii="Consolas" w:hAnsi="Consolas"/>
                <w:sz w:val="12"/>
                <w:szCs w:val="12"/>
              </w:rPr>
              <w:t>( index,</w:t>
            </w:r>
            <w:r>
              <w:rPr>
                <w:rFonts w:ascii="Consolas" w:hAnsi="Consolas"/>
                <w:sz w:val="12"/>
                <w:szCs w:val="12"/>
              </w:rPr>
              <w:t>pluse_1</w:t>
            </w:r>
            <w:r w:rsidRPr="00865E08">
              <w:rPr>
                <w:rFonts w:ascii="Consolas" w:hAnsi="Consolas"/>
                <w:sz w:val="12"/>
                <w:szCs w:val="12"/>
              </w:rPr>
              <w:t>)</w:t>
            </w:r>
            <w:r>
              <w:rPr>
                <w:rFonts w:ascii="Consolas" w:hAnsi="Consolas"/>
                <w:sz w:val="12"/>
                <w:szCs w:val="12"/>
              </w:rPr>
              <w:t xml:space="preserve"> </w:t>
            </w:r>
            <w:r w:rsidRPr="00865E08">
              <w:rPr>
                <w:rFonts w:ascii="Consolas" w:hAnsi="Consolas"/>
                <w:sz w:val="12"/>
                <w:szCs w:val="12"/>
              </w:rPr>
              <w:t>/</w:t>
            </w:r>
            <w:r>
              <w:rPr>
                <w:rFonts w:ascii="Consolas" w:hAnsi="Consolas"/>
                <w:sz w:val="12"/>
                <w:szCs w:val="12"/>
              </w:rPr>
              <w:t>/</w:t>
            </w:r>
            <w:r w:rsidRPr="00865E08">
              <w:rPr>
                <w:rFonts w:ascii="Consolas" w:hAnsi="Consolas"/>
                <w:sz w:val="12"/>
                <w:szCs w:val="12"/>
              </w:rPr>
              <w:t xml:space="preserve"> check </w:t>
            </w:r>
            <w:r>
              <w:rPr>
                <w:rFonts w:ascii="Consolas" w:hAnsi="Consolas"/>
                <w:sz w:val="12"/>
                <w:szCs w:val="12"/>
              </w:rPr>
              <w:t>if</w:t>
            </w:r>
            <w:r w:rsidRPr="00865E08">
              <w:rPr>
                <w:rFonts w:ascii="Consolas" w:hAnsi="Consolas"/>
                <w:sz w:val="12"/>
                <w:szCs w:val="12"/>
              </w:rPr>
              <w:t xml:space="preserve"> </w:t>
            </w:r>
            <w:r>
              <w:rPr>
                <w:rFonts w:ascii="Consolas" w:hAnsi="Consolas"/>
                <w:sz w:val="12"/>
                <w:szCs w:val="12"/>
              </w:rPr>
              <w:t xml:space="preserve">plus_1 </w:t>
            </w:r>
            <w:r w:rsidRPr="00865E08">
              <w:rPr>
                <w:rFonts w:ascii="Consolas" w:hAnsi="Consolas"/>
                <w:sz w:val="12"/>
                <w:szCs w:val="12"/>
              </w:rPr>
              <w:t xml:space="preserve">exist in </w:t>
            </w:r>
            <w:proofErr w:type="spellStart"/>
            <w:r w:rsidRPr="00865E08">
              <w:rPr>
                <w:rFonts w:ascii="Consolas" w:hAnsi="Consolas"/>
                <w:sz w:val="12"/>
                <w:szCs w:val="12"/>
              </w:rPr>
              <w:t>mbf</w:t>
            </w:r>
            <w:proofErr w:type="spellEnd"/>
            <w:r w:rsidRPr="00865E08">
              <w:rPr>
                <w:rFonts w:ascii="Consolas" w:hAnsi="Consolas"/>
                <w:sz w:val="12"/>
                <w:szCs w:val="12"/>
              </w:rPr>
              <w:t xml:space="preserve"> array </w:t>
            </w:r>
          </w:p>
          <w:p w14:paraId="306095D5" w14:textId="5A92A630" w:rsidR="00865E08" w:rsidRDefault="00865E08" w:rsidP="00865E08">
            <w:pPr>
              <w:ind w:left="2160"/>
              <w:rPr>
                <w:rFonts w:ascii="Consolas" w:hAnsi="Consolas"/>
                <w:sz w:val="12"/>
                <w:szCs w:val="12"/>
              </w:rPr>
            </w:pPr>
            <w:proofErr w:type="spellStart"/>
            <w:r w:rsidRPr="00865E08">
              <w:rPr>
                <w:rFonts w:ascii="Consolas" w:hAnsi="Consolas"/>
                <w:sz w:val="12"/>
                <w:szCs w:val="12"/>
              </w:rPr>
              <w:t>result_bf</w:t>
            </w:r>
            <w:proofErr w:type="spellEnd"/>
            <w:r w:rsidRPr="00865E08">
              <w:rPr>
                <w:rFonts w:ascii="Consolas" w:hAnsi="Consolas"/>
                <w:sz w:val="12"/>
                <w:szCs w:val="12"/>
              </w:rPr>
              <w:t>[index] = found_plus_0+ found_plus_1</w:t>
            </w:r>
          </w:p>
          <w:p w14:paraId="46FE6604" w14:textId="7764814B" w:rsidR="00865E08" w:rsidRDefault="00865E08" w:rsidP="00865E08">
            <w:pPr>
              <w:ind w:left="2160"/>
              <w:rPr>
                <w:rFonts w:ascii="Consolas" w:hAnsi="Consolas"/>
                <w:sz w:val="12"/>
                <w:szCs w:val="12"/>
              </w:rPr>
            </w:pPr>
            <w:r>
              <w:rPr>
                <w:rFonts w:ascii="Consolas" w:hAnsi="Consolas"/>
                <w:sz w:val="12"/>
                <w:szCs w:val="12"/>
              </w:rPr>
              <w:t xml:space="preserve">if not </w:t>
            </w:r>
            <w:r w:rsidRPr="00865E08">
              <w:rPr>
                <w:rFonts w:ascii="Consolas" w:hAnsi="Consolas"/>
                <w:sz w:val="12"/>
                <w:szCs w:val="12"/>
              </w:rPr>
              <w:t>found_plus_0</w:t>
            </w:r>
            <w:r>
              <w:rPr>
                <w:rFonts w:ascii="Consolas" w:hAnsi="Consolas"/>
                <w:sz w:val="12"/>
                <w:szCs w:val="12"/>
              </w:rPr>
              <w:t xml:space="preserve"> and not found_plus_1:</w:t>
            </w:r>
          </w:p>
          <w:p w14:paraId="65C101B8" w14:textId="6D57D5BF" w:rsidR="00865E08" w:rsidRDefault="00865E08" w:rsidP="00865E08">
            <w:pPr>
              <w:ind w:left="2880"/>
              <w:rPr>
                <w:rFonts w:ascii="Consolas" w:hAnsi="Consolas"/>
                <w:sz w:val="12"/>
                <w:szCs w:val="12"/>
              </w:rPr>
            </w:pPr>
            <w:proofErr w:type="spellStart"/>
            <w:r>
              <w:rPr>
                <w:rFonts w:ascii="Consolas" w:hAnsi="Consolas"/>
                <w:sz w:val="12"/>
                <w:szCs w:val="12"/>
              </w:rPr>
              <w:t>nothing_found</w:t>
            </w:r>
            <w:proofErr w:type="spellEnd"/>
            <w:r>
              <w:rPr>
                <w:rFonts w:ascii="Consolas" w:hAnsi="Consolas"/>
                <w:sz w:val="12"/>
                <w:szCs w:val="12"/>
              </w:rPr>
              <w:t xml:space="preserve"> = true</w:t>
            </w:r>
          </w:p>
          <w:p w14:paraId="55568CDE" w14:textId="77777777" w:rsidR="00865E08" w:rsidRDefault="00865E08" w:rsidP="00865E08">
            <w:pPr>
              <w:ind w:left="2160"/>
              <w:rPr>
                <w:rFonts w:ascii="Consolas" w:hAnsi="Consolas"/>
                <w:sz w:val="12"/>
                <w:szCs w:val="12"/>
              </w:rPr>
            </w:pPr>
          </w:p>
          <w:p w14:paraId="3EBEFBD4" w14:textId="1463FAA1" w:rsidR="00865E08" w:rsidRDefault="00865E08" w:rsidP="00865E08">
            <w:pPr>
              <w:ind w:left="1440"/>
              <w:rPr>
                <w:rFonts w:ascii="Consolas" w:hAnsi="Consolas"/>
                <w:sz w:val="12"/>
                <w:szCs w:val="12"/>
              </w:rPr>
            </w:pPr>
            <w:r w:rsidRPr="00865E08">
              <w:rPr>
                <w:rFonts w:ascii="Consolas" w:hAnsi="Consolas"/>
                <w:sz w:val="12"/>
                <w:szCs w:val="12"/>
              </w:rPr>
              <w:t>if (ind</w:t>
            </w:r>
            <w:r>
              <w:rPr>
                <w:rFonts w:ascii="Consolas" w:hAnsi="Consolas"/>
                <w:sz w:val="12"/>
                <w:szCs w:val="12"/>
              </w:rPr>
              <w:t>ex==</w:t>
            </w:r>
            <w:proofErr w:type="spellStart"/>
            <w:r w:rsidRPr="00865E08">
              <w:rPr>
                <w:rFonts w:ascii="Consolas" w:hAnsi="Consolas"/>
                <w:sz w:val="12"/>
                <w:szCs w:val="12"/>
              </w:rPr>
              <w:t>address_size</w:t>
            </w:r>
            <w:proofErr w:type="spellEnd"/>
            <w:r>
              <w:rPr>
                <w:rFonts w:ascii="Consolas" w:hAnsi="Consolas"/>
                <w:sz w:val="12"/>
                <w:szCs w:val="12"/>
              </w:rPr>
              <w:t xml:space="preserve"> or </w:t>
            </w:r>
            <w:proofErr w:type="spellStart"/>
            <w:r>
              <w:rPr>
                <w:rFonts w:ascii="Consolas" w:hAnsi="Consolas"/>
                <w:sz w:val="12"/>
                <w:szCs w:val="12"/>
              </w:rPr>
              <w:t>nothing_found</w:t>
            </w:r>
            <w:proofErr w:type="spellEnd"/>
            <w:r w:rsidRPr="00865E08">
              <w:rPr>
                <w:rFonts w:ascii="Consolas" w:hAnsi="Consolas"/>
                <w:sz w:val="12"/>
                <w:szCs w:val="12"/>
              </w:rPr>
              <w:t>)</w:t>
            </w:r>
          </w:p>
          <w:p w14:paraId="176CA8BF" w14:textId="67B532D8" w:rsidR="00865E08" w:rsidRDefault="00865E08" w:rsidP="00865E08">
            <w:pPr>
              <w:ind w:left="2160"/>
              <w:rPr>
                <w:rFonts w:ascii="Consolas" w:hAnsi="Consolas"/>
                <w:sz w:val="12"/>
                <w:szCs w:val="12"/>
              </w:rPr>
            </w:pPr>
            <w:r>
              <w:rPr>
                <w:rFonts w:ascii="Consolas" w:hAnsi="Consolas"/>
                <w:sz w:val="12"/>
                <w:szCs w:val="12"/>
              </w:rPr>
              <w:t>//</w:t>
            </w:r>
            <w:proofErr w:type="spellStart"/>
            <w:r>
              <w:rPr>
                <w:rFonts w:ascii="Consolas" w:hAnsi="Consolas"/>
                <w:sz w:val="12"/>
                <w:szCs w:val="12"/>
              </w:rPr>
              <w:t>nothingfound</w:t>
            </w:r>
            <w:proofErr w:type="spellEnd"/>
          </w:p>
          <w:p w14:paraId="2D6C812E" w14:textId="2A72C1E4" w:rsidR="00865E08" w:rsidRDefault="00865E08" w:rsidP="00865E08">
            <w:pPr>
              <w:ind w:left="2160"/>
              <w:rPr>
                <w:rFonts w:ascii="Consolas" w:hAnsi="Consolas"/>
                <w:sz w:val="12"/>
                <w:szCs w:val="12"/>
              </w:rPr>
            </w:pPr>
            <w:r>
              <w:rPr>
                <w:rFonts w:ascii="Consolas" w:hAnsi="Consolas"/>
                <w:sz w:val="12"/>
                <w:szCs w:val="12"/>
              </w:rPr>
              <w:t xml:space="preserve">Trace back to last position were 2 option found using </w:t>
            </w:r>
            <w:proofErr w:type="spellStart"/>
            <w:r>
              <w:rPr>
                <w:rFonts w:ascii="Consolas" w:hAnsi="Consolas"/>
                <w:sz w:val="12"/>
                <w:szCs w:val="12"/>
              </w:rPr>
              <w:t>result_bf</w:t>
            </w:r>
            <w:proofErr w:type="spellEnd"/>
            <w:r>
              <w:rPr>
                <w:rFonts w:ascii="Consolas" w:hAnsi="Consolas"/>
                <w:sz w:val="12"/>
                <w:szCs w:val="12"/>
              </w:rPr>
              <w:t xml:space="preserve"> updates index and key (code can be found in </w:t>
            </w:r>
            <w:proofErr w:type="spellStart"/>
            <w:r>
              <w:rPr>
                <w:rFonts w:ascii="Consolas" w:hAnsi="Consolas"/>
                <w:sz w:val="12"/>
                <w:szCs w:val="12"/>
              </w:rPr>
              <w:t>py</w:t>
            </w:r>
            <w:proofErr w:type="spellEnd"/>
            <w:r>
              <w:rPr>
                <w:rFonts w:ascii="Consolas" w:hAnsi="Consolas"/>
                <w:sz w:val="12"/>
                <w:szCs w:val="12"/>
              </w:rPr>
              <w:t xml:space="preserve"> file )</w:t>
            </w:r>
          </w:p>
          <w:p w14:paraId="3BD56F1B" w14:textId="0797986C" w:rsidR="00865E08" w:rsidRDefault="00865E08" w:rsidP="00865E08">
            <w:pPr>
              <w:ind w:left="2160"/>
              <w:rPr>
                <w:rFonts w:ascii="Consolas" w:hAnsi="Consolas"/>
                <w:sz w:val="12"/>
                <w:szCs w:val="12"/>
              </w:rPr>
            </w:pPr>
            <w:r>
              <w:rPr>
                <w:rFonts w:ascii="Consolas" w:hAnsi="Consolas"/>
                <w:sz w:val="12"/>
                <w:szCs w:val="12"/>
              </w:rPr>
              <w:t>If found:</w:t>
            </w:r>
          </w:p>
          <w:p w14:paraId="0E637E14" w14:textId="0D907ECE" w:rsidR="00865E08" w:rsidRPr="00865E08" w:rsidRDefault="00865E08" w:rsidP="00865E08">
            <w:pPr>
              <w:ind w:left="2880"/>
              <w:rPr>
                <w:rFonts w:ascii="Consolas" w:hAnsi="Consolas"/>
                <w:sz w:val="12"/>
                <w:szCs w:val="12"/>
              </w:rPr>
            </w:pPr>
            <w:r w:rsidRPr="00865E08">
              <w:rPr>
                <w:rFonts w:ascii="Consolas" w:hAnsi="Consolas"/>
                <w:sz w:val="12"/>
                <w:szCs w:val="12"/>
              </w:rPr>
              <w:t>found_plus_0 = False  # because 0 was already checked</w:t>
            </w:r>
          </w:p>
          <w:p w14:paraId="5DBF0FC5" w14:textId="2CC147F8" w:rsidR="00865E08" w:rsidRDefault="00865E08" w:rsidP="00865E08">
            <w:pPr>
              <w:ind w:left="2160"/>
              <w:rPr>
                <w:rFonts w:ascii="Consolas" w:hAnsi="Consolas"/>
                <w:sz w:val="12"/>
                <w:szCs w:val="12"/>
              </w:rPr>
            </w:pPr>
            <w:r w:rsidRPr="00865E08">
              <w:rPr>
                <w:rFonts w:ascii="Consolas" w:hAnsi="Consolas"/>
                <w:sz w:val="12"/>
                <w:szCs w:val="12"/>
              </w:rPr>
              <w:t xml:space="preserve">           </w:t>
            </w:r>
            <w:r>
              <w:rPr>
                <w:rFonts w:ascii="Consolas" w:hAnsi="Consolas"/>
                <w:sz w:val="12"/>
                <w:szCs w:val="12"/>
              </w:rPr>
              <w:t xml:space="preserve">found_plus_1 </w:t>
            </w:r>
            <w:r w:rsidRPr="00865E08">
              <w:rPr>
                <w:rFonts w:ascii="Consolas" w:hAnsi="Consolas"/>
                <w:sz w:val="12"/>
                <w:szCs w:val="12"/>
              </w:rPr>
              <w:t>= True  # because we need to progress with 1 now</w:t>
            </w:r>
          </w:p>
          <w:p w14:paraId="44417088" w14:textId="77777777" w:rsidR="00865E08" w:rsidRDefault="00865E08" w:rsidP="00865E08">
            <w:pPr>
              <w:ind w:left="2160"/>
              <w:rPr>
                <w:rFonts w:ascii="Consolas" w:hAnsi="Consolas"/>
                <w:sz w:val="12"/>
                <w:szCs w:val="12"/>
              </w:rPr>
            </w:pPr>
          </w:p>
          <w:p w14:paraId="5495910E" w14:textId="77777777" w:rsidR="00865E08" w:rsidRDefault="00865E08" w:rsidP="00865E08">
            <w:pPr>
              <w:ind w:left="2880"/>
              <w:rPr>
                <w:rFonts w:ascii="Consolas" w:hAnsi="Consolas"/>
                <w:sz w:val="12"/>
                <w:szCs w:val="12"/>
              </w:rPr>
            </w:pPr>
          </w:p>
          <w:p w14:paraId="50ED74F5" w14:textId="77777777" w:rsidR="00865E08" w:rsidRPr="00865E08" w:rsidRDefault="00865E08" w:rsidP="00865E08">
            <w:pPr>
              <w:ind w:left="1440"/>
              <w:rPr>
                <w:rFonts w:ascii="Consolas" w:hAnsi="Consolas"/>
                <w:sz w:val="12"/>
                <w:szCs w:val="12"/>
              </w:rPr>
            </w:pPr>
          </w:p>
          <w:p w14:paraId="4F078251" w14:textId="1BBF762B" w:rsidR="00865E08" w:rsidRPr="00865E08" w:rsidRDefault="00865E08" w:rsidP="00865E08">
            <w:pPr>
              <w:ind w:left="1440"/>
              <w:rPr>
                <w:rFonts w:ascii="Consolas" w:hAnsi="Consolas"/>
                <w:sz w:val="12"/>
                <w:szCs w:val="12"/>
              </w:rPr>
            </w:pPr>
            <w:r w:rsidRPr="00865E08">
              <w:rPr>
                <w:rFonts w:ascii="Consolas" w:hAnsi="Consolas"/>
                <w:sz w:val="12"/>
                <w:szCs w:val="12"/>
              </w:rPr>
              <w:t>if found_plus_0</w:t>
            </w:r>
          </w:p>
          <w:p w14:paraId="70CD9C89" w14:textId="13D880CF" w:rsidR="00865E08" w:rsidRDefault="00865E08" w:rsidP="00865E08">
            <w:pPr>
              <w:ind w:left="2160"/>
              <w:rPr>
                <w:rFonts w:ascii="Consolas" w:hAnsi="Consolas"/>
                <w:sz w:val="12"/>
                <w:szCs w:val="12"/>
              </w:rPr>
            </w:pPr>
            <w:proofErr w:type="spellStart"/>
            <w:r w:rsidRPr="00865E08">
              <w:rPr>
                <w:rFonts w:ascii="Consolas" w:hAnsi="Consolas"/>
                <w:sz w:val="12"/>
                <w:szCs w:val="12"/>
              </w:rPr>
              <w:t>result_bf</w:t>
            </w:r>
            <w:proofErr w:type="spellEnd"/>
            <w:r w:rsidRPr="00865E08">
              <w:rPr>
                <w:rFonts w:ascii="Consolas" w:hAnsi="Consolas"/>
                <w:sz w:val="12"/>
                <w:szCs w:val="12"/>
              </w:rPr>
              <w:t>[index]</w:t>
            </w:r>
            <w:r>
              <w:rPr>
                <w:rFonts w:ascii="Consolas" w:hAnsi="Consolas"/>
                <w:sz w:val="12"/>
                <w:szCs w:val="12"/>
              </w:rPr>
              <w:t xml:space="preserve">-- //removes 1 from result buffer </w:t>
            </w:r>
          </w:p>
          <w:p w14:paraId="73D22EDB" w14:textId="12D64657" w:rsidR="00865E08" w:rsidRDefault="00865E08" w:rsidP="00865E08">
            <w:pPr>
              <w:ind w:left="2160"/>
              <w:rPr>
                <w:rFonts w:ascii="Consolas" w:hAnsi="Consolas"/>
                <w:sz w:val="12"/>
                <w:szCs w:val="12"/>
              </w:rPr>
            </w:pPr>
            <w:r w:rsidRPr="00865E08">
              <w:rPr>
                <w:rFonts w:ascii="Consolas" w:hAnsi="Consolas"/>
                <w:sz w:val="12"/>
                <w:szCs w:val="12"/>
              </w:rPr>
              <w:t>key</w:t>
            </w:r>
            <w:r>
              <w:rPr>
                <w:rFonts w:ascii="Consolas" w:hAnsi="Consolas"/>
                <w:sz w:val="12"/>
                <w:szCs w:val="12"/>
              </w:rPr>
              <w:t xml:space="preserve"> = plus_0</w:t>
            </w:r>
          </w:p>
          <w:p w14:paraId="348E9FFD" w14:textId="20257DD0" w:rsidR="00865E08" w:rsidRDefault="00865E08" w:rsidP="00865E08">
            <w:pPr>
              <w:ind w:left="2160"/>
              <w:rPr>
                <w:rFonts w:ascii="Consolas" w:hAnsi="Consolas"/>
                <w:sz w:val="12"/>
                <w:szCs w:val="12"/>
              </w:rPr>
            </w:pPr>
            <w:r>
              <w:rPr>
                <w:rFonts w:ascii="Consolas" w:hAnsi="Consolas"/>
                <w:sz w:val="12"/>
                <w:szCs w:val="12"/>
              </w:rPr>
              <w:t>index++</w:t>
            </w:r>
          </w:p>
          <w:p w14:paraId="595864BC" w14:textId="520E1A2A" w:rsidR="00865E08" w:rsidRDefault="00865E08" w:rsidP="00865E08">
            <w:pPr>
              <w:ind w:left="2160"/>
              <w:rPr>
                <w:rFonts w:ascii="Consolas" w:hAnsi="Consolas"/>
                <w:sz w:val="12"/>
                <w:szCs w:val="12"/>
              </w:rPr>
            </w:pPr>
            <w:r>
              <w:rPr>
                <w:rFonts w:ascii="Consolas" w:hAnsi="Consolas"/>
                <w:sz w:val="12"/>
                <w:szCs w:val="12"/>
              </w:rPr>
              <w:t>if (index==</w:t>
            </w:r>
            <w:proofErr w:type="spellStart"/>
            <w:r>
              <w:rPr>
                <w:rFonts w:ascii="Consolas" w:hAnsi="Consolas"/>
                <w:sz w:val="12"/>
                <w:szCs w:val="12"/>
              </w:rPr>
              <w:t>address_size</w:t>
            </w:r>
            <w:proofErr w:type="spellEnd"/>
            <w:r>
              <w:rPr>
                <w:rFonts w:ascii="Consolas" w:hAnsi="Consolas"/>
                <w:sz w:val="12"/>
                <w:szCs w:val="12"/>
              </w:rPr>
              <w:t>)</w:t>
            </w:r>
          </w:p>
          <w:p w14:paraId="020EA470" w14:textId="728B9E9A" w:rsidR="00865E08" w:rsidRDefault="00865E08" w:rsidP="00865E08">
            <w:pPr>
              <w:ind w:left="2880"/>
              <w:rPr>
                <w:rFonts w:ascii="Consolas" w:hAnsi="Consolas"/>
                <w:sz w:val="12"/>
                <w:szCs w:val="12"/>
              </w:rPr>
            </w:pPr>
            <w:proofErr w:type="spellStart"/>
            <w:r>
              <w:rPr>
                <w:rFonts w:ascii="Consolas" w:hAnsi="Consolas"/>
                <w:sz w:val="12"/>
                <w:szCs w:val="12"/>
              </w:rPr>
              <w:t>add_to_found_list</w:t>
            </w:r>
            <w:proofErr w:type="spellEnd"/>
            <w:r>
              <w:rPr>
                <w:rFonts w:ascii="Consolas" w:hAnsi="Consolas"/>
                <w:sz w:val="12"/>
                <w:szCs w:val="12"/>
              </w:rPr>
              <w:t>(key)</w:t>
            </w:r>
          </w:p>
          <w:p w14:paraId="36B455B9" w14:textId="045C3CF5" w:rsidR="00865E08" w:rsidRDefault="00865E08" w:rsidP="00865E08">
            <w:pPr>
              <w:ind w:left="2880"/>
              <w:rPr>
                <w:rFonts w:ascii="Consolas" w:hAnsi="Consolas"/>
                <w:sz w:val="12"/>
                <w:szCs w:val="12"/>
              </w:rPr>
            </w:pPr>
            <w:r>
              <w:rPr>
                <w:rFonts w:ascii="Consolas" w:hAnsi="Consolas"/>
                <w:sz w:val="12"/>
                <w:szCs w:val="12"/>
              </w:rPr>
              <w:t>key = key – last char // remove last char</w:t>
            </w:r>
          </w:p>
          <w:p w14:paraId="619B3DBF" w14:textId="0E6E1F49" w:rsidR="00865E08" w:rsidRDefault="00865E08" w:rsidP="00865E08">
            <w:pPr>
              <w:ind w:left="2160"/>
              <w:rPr>
                <w:rFonts w:ascii="Consolas" w:hAnsi="Consolas"/>
                <w:sz w:val="12"/>
                <w:szCs w:val="12"/>
              </w:rPr>
            </w:pPr>
            <w:r>
              <w:rPr>
                <w:rFonts w:ascii="Consolas" w:hAnsi="Consolas"/>
                <w:sz w:val="12"/>
                <w:szCs w:val="12"/>
              </w:rPr>
              <w:t xml:space="preserve">continue // go to next while iteration plus 1 will be checked later </w:t>
            </w:r>
          </w:p>
          <w:p w14:paraId="77E03CFC" w14:textId="50C9F2E6" w:rsidR="00865E08" w:rsidRPr="00865E08" w:rsidRDefault="00865E08" w:rsidP="00865E08">
            <w:pPr>
              <w:ind w:left="1440"/>
              <w:rPr>
                <w:rFonts w:ascii="Consolas" w:hAnsi="Consolas"/>
                <w:sz w:val="12"/>
                <w:szCs w:val="12"/>
              </w:rPr>
            </w:pPr>
            <w:r w:rsidRPr="00865E08">
              <w:rPr>
                <w:rFonts w:ascii="Consolas" w:hAnsi="Consolas"/>
                <w:sz w:val="12"/>
                <w:szCs w:val="12"/>
              </w:rPr>
              <w:t>if found_plus_</w:t>
            </w:r>
            <w:r>
              <w:rPr>
                <w:rFonts w:ascii="Consolas" w:hAnsi="Consolas"/>
                <w:sz w:val="12"/>
                <w:szCs w:val="12"/>
              </w:rPr>
              <w:t>1</w:t>
            </w:r>
          </w:p>
          <w:p w14:paraId="70908B1A" w14:textId="137E3511" w:rsidR="00865E08" w:rsidRDefault="00865E08" w:rsidP="00865E08">
            <w:pPr>
              <w:ind w:left="2160"/>
              <w:rPr>
                <w:rFonts w:ascii="Consolas" w:hAnsi="Consolas"/>
                <w:sz w:val="12"/>
                <w:szCs w:val="12"/>
              </w:rPr>
            </w:pPr>
            <w:proofErr w:type="spellStart"/>
            <w:r w:rsidRPr="00865E08">
              <w:rPr>
                <w:rFonts w:ascii="Consolas" w:hAnsi="Consolas"/>
                <w:sz w:val="12"/>
                <w:szCs w:val="12"/>
              </w:rPr>
              <w:t>result_bf</w:t>
            </w:r>
            <w:proofErr w:type="spellEnd"/>
            <w:r w:rsidRPr="00865E08">
              <w:rPr>
                <w:rFonts w:ascii="Consolas" w:hAnsi="Consolas"/>
                <w:sz w:val="12"/>
                <w:szCs w:val="12"/>
              </w:rPr>
              <w:t>[index]</w:t>
            </w:r>
            <w:r>
              <w:rPr>
                <w:rFonts w:ascii="Consolas" w:hAnsi="Consolas"/>
                <w:sz w:val="12"/>
                <w:szCs w:val="12"/>
              </w:rPr>
              <w:t xml:space="preserve">-- //removes 1 from result buffer </w:t>
            </w:r>
          </w:p>
          <w:p w14:paraId="6BC67E67" w14:textId="4721DC6B" w:rsidR="00865E08" w:rsidRDefault="00865E08" w:rsidP="00865E08">
            <w:pPr>
              <w:ind w:left="2160"/>
              <w:rPr>
                <w:rFonts w:ascii="Consolas" w:hAnsi="Consolas"/>
                <w:sz w:val="12"/>
                <w:szCs w:val="12"/>
              </w:rPr>
            </w:pPr>
            <w:r w:rsidRPr="00865E08">
              <w:rPr>
                <w:rFonts w:ascii="Consolas" w:hAnsi="Consolas"/>
                <w:sz w:val="12"/>
                <w:szCs w:val="12"/>
              </w:rPr>
              <w:t>key</w:t>
            </w:r>
            <w:r>
              <w:rPr>
                <w:rFonts w:ascii="Consolas" w:hAnsi="Consolas"/>
                <w:sz w:val="12"/>
                <w:szCs w:val="12"/>
              </w:rPr>
              <w:t xml:space="preserve"> = plus_1</w:t>
            </w:r>
          </w:p>
          <w:p w14:paraId="74355283" w14:textId="77777777" w:rsidR="00865E08" w:rsidRDefault="00865E08" w:rsidP="00865E08">
            <w:pPr>
              <w:ind w:left="2160"/>
              <w:rPr>
                <w:rFonts w:ascii="Consolas" w:hAnsi="Consolas"/>
                <w:sz w:val="12"/>
                <w:szCs w:val="12"/>
              </w:rPr>
            </w:pPr>
            <w:r>
              <w:rPr>
                <w:rFonts w:ascii="Consolas" w:hAnsi="Consolas"/>
                <w:sz w:val="12"/>
                <w:szCs w:val="12"/>
              </w:rPr>
              <w:t>index++</w:t>
            </w:r>
          </w:p>
          <w:p w14:paraId="3CAB6559" w14:textId="77777777" w:rsidR="00865E08" w:rsidRDefault="00865E08" w:rsidP="00865E08">
            <w:pPr>
              <w:ind w:left="2160"/>
              <w:rPr>
                <w:rFonts w:ascii="Consolas" w:hAnsi="Consolas"/>
                <w:sz w:val="12"/>
                <w:szCs w:val="12"/>
              </w:rPr>
            </w:pPr>
            <w:r>
              <w:rPr>
                <w:rFonts w:ascii="Consolas" w:hAnsi="Consolas"/>
                <w:sz w:val="12"/>
                <w:szCs w:val="12"/>
              </w:rPr>
              <w:t>if (index==</w:t>
            </w:r>
            <w:proofErr w:type="spellStart"/>
            <w:r>
              <w:rPr>
                <w:rFonts w:ascii="Consolas" w:hAnsi="Consolas"/>
                <w:sz w:val="12"/>
                <w:szCs w:val="12"/>
              </w:rPr>
              <w:t>address_size</w:t>
            </w:r>
            <w:proofErr w:type="spellEnd"/>
            <w:r>
              <w:rPr>
                <w:rFonts w:ascii="Consolas" w:hAnsi="Consolas"/>
                <w:sz w:val="12"/>
                <w:szCs w:val="12"/>
              </w:rPr>
              <w:t>)</w:t>
            </w:r>
          </w:p>
          <w:p w14:paraId="7B9D4757" w14:textId="20C6C40F" w:rsidR="00865E08" w:rsidRPr="00865E08" w:rsidRDefault="00865E08" w:rsidP="00865E08">
            <w:pPr>
              <w:ind w:left="2880"/>
              <w:rPr>
                <w:rFonts w:ascii="Consolas" w:hAnsi="Consolas"/>
                <w:sz w:val="12"/>
                <w:szCs w:val="12"/>
              </w:rPr>
            </w:pPr>
            <w:proofErr w:type="spellStart"/>
            <w:r>
              <w:rPr>
                <w:rFonts w:ascii="Consolas" w:hAnsi="Consolas"/>
                <w:sz w:val="12"/>
                <w:szCs w:val="12"/>
              </w:rPr>
              <w:t>add_to_found_list</w:t>
            </w:r>
            <w:proofErr w:type="spellEnd"/>
            <w:r>
              <w:rPr>
                <w:rFonts w:ascii="Consolas" w:hAnsi="Consolas"/>
                <w:sz w:val="12"/>
                <w:szCs w:val="12"/>
              </w:rPr>
              <w:t>(key )</w:t>
            </w:r>
          </w:p>
          <w:p w14:paraId="047BE9D8" w14:textId="77777777" w:rsidR="00865E08" w:rsidRDefault="00865E08" w:rsidP="00865E08">
            <w:pPr>
              <w:ind w:left="2880"/>
              <w:rPr>
                <w:rFonts w:ascii="Consolas" w:hAnsi="Consolas"/>
                <w:sz w:val="12"/>
                <w:szCs w:val="12"/>
              </w:rPr>
            </w:pPr>
            <w:r>
              <w:rPr>
                <w:rFonts w:ascii="Consolas" w:hAnsi="Consolas"/>
                <w:sz w:val="12"/>
                <w:szCs w:val="12"/>
              </w:rPr>
              <w:t>key = key – last char // remove last char</w:t>
            </w:r>
          </w:p>
          <w:p w14:paraId="5ED15B88" w14:textId="77777777" w:rsidR="00865E08" w:rsidRPr="00865E08" w:rsidRDefault="00865E08" w:rsidP="00865E08">
            <w:pPr>
              <w:ind w:left="2160"/>
              <w:rPr>
                <w:rFonts w:ascii="Consolas" w:hAnsi="Consolas"/>
                <w:sz w:val="12"/>
                <w:szCs w:val="12"/>
              </w:rPr>
            </w:pPr>
          </w:p>
          <w:p w14:paraId="3DFEED3E" w14:textId="77777777" w:rsidR="00865E08" w:rsidRPr="00865E08" w:rsidRDefault="00865E08" w:rsidP="00865E08">
            <w:pPr>
              <w:rPr>
                <w:rFonts w:ascii="Consolas" w:hAnsi="Consolas"/>
                <w:sz w:val="12"/>
                <w:szCs w:val="12"/>
              </w:rPr>
            </w:pPr>
          </w:p>
          <w:p w14:paraId="128181D5" w14:textId="77777777" w:rsidR="00865E08" w:rsidRPr="00865E08" w:rsidRDefault="00865E08" w:rsidP="00865E08">
            <w:pPr>
              <w:rPr>
                <w:rFonts w:ascii="Consolas" w:hAnsi="Consolas"/>
                <w:sz w:val="12"/>
                <w:szCs w:val="12"/>
              </w:rPr>
            </w:pPr>
          </w:p>
          <w:p w14:paraId="3361C88A" w14:textId="77777777" w:rsidR="00865E08" w:rsidRPr="00865E08" w:rsidRDefault="00865E08" w:rsidP="00865E08">
            <w:pPr>
              <w:rPr>
                <w:sz w:val="12"/>
                <w:szCs w:val="12"/>
              </w:rPr>
            </w:pPr>
          </w:p>
        </w:tc>
      </w:tr>
    </w:tbl>
    <w:p w14:paraId="495ABD83" w14:textId="77777777" w:rsidR="00865E08" w:rsidRPr="00865E08" w:rsidRDefault="00865E08" w:rsidP="00865E08"/>
    <w:p w14:paraId="21C01FDB" w14:textId="0ECAC6E1" w:rsidR="00865E08" w:rsidRDefault="00865E08" w:rsidP="00865E08">
      <w:pPr>
        <w:rPr>
          <w:b/>
          <w:bCs/>
        </w:rPr>
      </w:pPr>
    </w:p>
    <w:p w14:paraId="78205F61" w14:textId="77777777" w:rsidR="00865E08" w:rsidRPr="00865E08" w:rsidRDefault="00865E08" w:rsidP="00865E08"/>
    <w:p w14:paraId="0EC44B64" w14:textId="77777777" w:rsidR="00A25B03" w:rsidRDefault="00A25B03" w:rsidP="00A25B03"/>
    <w:p w14:paraId="1B8CE451" w14:textId="78615588" w:rsidR="00FC335B" w:rsidRDefault="00A25B03" w:rsidP="00865E08">
      <w:r>
        <w:t>Tester – perform E2E test</w:t>
      </w:r>
      <w:r w:rsidR="00865E08">
        <w:t xml:space="preserve"> in python file look for </w:t>
      </w:r>
      <w:proofErr w:type="spellStart"/>
      <w:r w:rsidR="00865E08">
        <w:t>run_test</w:t>
      </w:r>
      <w:proofErr w:type="spellEnd"/>
      <w:r w:rsidR="00865E08">
        <w:t xml:space="preserve"> procedure </w:t>
      </w:r>
    </w:p>
    <w:tbl>
      <w:tblPr>
        <w:tblStyle w:val="TableGrid"/>
        <w:tblW w:w="8630" w:type="dxa"/>
        <w:tblLook w:val="04A0" w:firstRow="1" w:lastRow="0" w:firstColumn="1" w:lastColumn="0" w:noHBand="0" w:noVBand="1"/>
      </w:tblPr>
      <w:tblGrid>
        <w:gridCol w:w="8630"/>
      </w:tblGrid>
      <w:tr w:rsidR="00865E08" w14:paraId="71AB769C" w14:textId="77777777" w:rsidTr="00865E08">
        <w:tc>
          <w:tcPr>
            <w:tcW w:w="8630" w:type="dxa"/>
            <w:shd w:val="clear" w:color="auto" w:fill="D9D9D9" w:themeFill="background1" w:themeFillShade="D9"/>
          </w:tcPr>
          <w:p w14:paraId="30B2F7EE" w14:textId="38596D94"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 xml:space="preserve">Build key-address tables for absent a present words </w:t>
            </w:r>
          </w:p>
          <w:p w14:paraId="5CDE20E1" w14:textId="72C98AB4"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Push present words to hash</w:t>
            </w:r>
          </w:p>
          <w:p w14:paraId="50A03326" w14:textId="5D80024E"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Push present words to single instance bloom filter</w:t>
            </w:r>
          </w:p>
          <w:p w14:paraId="2CD729B9" w14:textId="0024C7A5"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 xml:space="preserve">Push present words to Multi instance bloom filter </w:t>
            </w:r>
          </w:p>
          <w:p w14:paraId="55686DC8" w14:textId="77777777"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Check the monitor group for absent words</w:t>
            </w:r>
          </w:p>
          <w:p w14:paraId="224867C0" w14:textId="77777777"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For each present word</w:t>
            </w:r>
          </w:p>
          <w:p w14:paraId="4EC0FF46" w14:textId="77777777" w:rsidR="00865E08" w:rsidRPr="00865E08" w:rsidRDefault="00865E08" w:rsidP="00865E08">
            <w:pPr>
              <w:ind w:left="720"/>
              <w:rPr>
                <w:rFonts w:ascii="Consolas" w:hAnsi="Consolas"/>
                <w:b/>
                <w:bCs/>
                <w:sz w:val="14"/>
                <w:szCs w:val="14"/>
              </w:rPr>
            </w:pPr>
            <w:r w:rsidRPr="00865E08">
              <w:rPr>
                <w:rFonts w:ascii="Consolas" w:hAnsi="Consolas"/>
                <w:b/>
                <w:bCs/>
                <w:sz w:val="14"/>
                <w:szCs w:val="14"/>
              </w:rPr>
              <w:t>o</w:t>
            </w:r>
            <w:r w:rsidRPr="00865E08">
              <w:rPr>
                <w:rFonts w:ascii="Consolas" w:hAnsi="Consolas"/>
                <w:b/>
                <w:bCs/>
                <w:sz w:val="14"/>
                <w:szCs w:val="14"/>
              </w:rPr>
              <w:tab/>
              <w:t>Check if in single instance bloom filter</w:t>
            </w:r>
          </w:p>
          <w:p w14:paraId="5D0E080E" w14:textId="77777777" w:rsidR="00865E08" w:rsidRPr="00865E08" w:rsidRDefault="00865E08" w:rsidP="00865E08">
            <w:pPr>
              <w:ind w:left="720"/>
              <w:rPr>
                <w:rFonts w:ascii="Consolas" w:hAnsi="Consolas"/>
                <w:b/>
                <w:bCs/>
                <w:sz w:val="14"/>
                <w:szCs w:val="14"/>
              </w:rPr>
            </w:pPr>
            <w:r w:rsidRPr="00865E08">
              <w:rPr>
                <w:rFonts w:ascii="Consolas" w:hAnsi="Consolas"/>
                <w:b/>
                <w:bCs/>
                <w:sz w:val="14"/>
                <w:szCs w:val="14"/>
              </w:rPr>
              <w:t>o</w:t>
            </w:r>
            <w:r w:rsidRPr="00865E08">
              <w:rPr>
                <w:rFonts w:ascii="Consolas" w:hAnsi="Consolas"/>
                <w:b/>
                <w:bCs/>
                <w:sz w:val="14"/>
                <w:szCs w:val="14"/>
              </w:rPr>
              <w:tab/>
              <w:t xml:space="preserve">Check it in multi instance bloom filter </w:t>
            </w:r>
          </w:p>
          <w:p w14:paraId="7E57E2F0" w14:textId="77777777" w:rsidR="00865E08" w:rsidRPr="00865E08" w:rsidRDefault="00865E08" w:rsidP="00865E08">
            <w:pPr>
              <w:ind w:left="720"/>
              <w:rPr>
                <w:rFonts w:ascii="Consolas" w:hAnsi="Consolas"/>
                <w:b/>
                <w:bCs/>
                <w:sz w:val="14"/>
                <w:szCs w:val="14"/>
              </w:rPr>
            </w:pPr>
            <w:r w:rsidRPr="00865E08">
              <w:rPr>
                <w:rFonts w:ascii="Consolas" w:hAnsi="Consolas"/>
                <w:b/>
                <w:bCs/>
                <w:sz w:val="14"/>
                <w:szCs w:val="14"/>
              </w:rPr>
              <w:t>o</w:t>
            </w:r>
            <w:r w:rsidRPr="00865E08">
              <w:rPr>
                <w:rFonts w:ascii="Consolas" w:hAnsi="Consolas"/>
                <w:b/>
                <w:bCs/>
                <w:sz w:val="14"/>
                <w:szCs w:val="14"/>
              </w:rPr>
              <w:tab/>
              <w:t xml:space="preserve">Check if in hash table </w:t>
            </w:r>
          </w:p>
          <w:p w14:paraId="0CAA19EF" w14:textId="77777777" w:rsidR="00865E08" w:rsidRPr="00865E08" w:rsidRDefault="00865E08" w:rsidP="00865E08">
            <w:pPr>
              <w:rPr>
                <w:rFonts w:ascii="Consolas" w:hAnsi="Consolas"/>
                <w:b/>
                <w:bCs/>
                <w:sz w:val="14"/>
                <w:szCs w:val="14"/>
              </w:rPr>
            </w:pPr>
            <w:r w:rsidRPr="00865E08">
              <w:rPr>
                <w:rFonts w:ascii="Consolas" w:hAnsi="Consolas"/>
                <w:b/>
                <w:bCs/>
                <w:sz w:val="14"/>
                <w:szCs w:val="14"/>
              </w:rPr>
              <w:t>-</w:t>
            </w:r>
            <w:r w:rsidRPr="00865E08">
              <w:rPr>
                <w:rFonts w:ascii="Consolas" w:hAnsi="Consolas"/>
                <w:b/>
                <w:bCs/>
                <w:sz w:val="14"/>
                <w:szCs w:val="14"/>
              </w:rPr>
              <w:tab/>
              <w:t xml:space="preserve">Collect statistics </w:t>
            </w:r>
          </w:p>
          <w:p w14:paraId="5A03DC76" w14:textId="3DC66BD5" w:rsidR="00865E08" w:rsidRPr="00865E08" w:rsidRDefault="00865E08" w:rsidP="00865E08">
            <w:pPr>
              <w:rPr>
                <w:b/>
                <w:bCs/>
                <w:sz w:val="14"/>
                <w:szCs w:val="14"/>
              </w:rPr>
            </w:pPr>
            <w:r w:rsidRPr="00865E08">
              <w:rPr>
                <w:rFonts w:ascii="Consolas" w:hAnsi="Consolas"/>
                <w:b/>
                <w:bCs/>
                <w:sz w:val="14"/>
                <w:szCs w:val="14"/>
              </w:rPr>
              <w:t>-</w:t>
            </w:r>
            <w:r w:rsidRPr="00865E08">
              <w:rPr>
                <w:rFonts w:ascii="Consolas" w:hAnsi="Consolas"/>
                <w:b/>
                <w:bCs/>
                <w:sz w:val="14"/>
                <w:szCs w:val="14"/>
              </w:rPr>
              <w:tab/>
              <w:t xml:space="preserve"> </w:t>
            </w:r>
          </w:p>
        </w:tc>
      </w:tr>
    </w:tbl>
    <w:p w14:paraId="18C2CF26" w14:textId="144C4C2A" w:rsidR="00865E08" w:rsidRDefault="00865E08" w:rsidP="00A25B03"/>
    <w:p w14:paraId="4E12A200" w14:textId="7E4B84F0" w:rsidR="00865E08" w:rsidRDefault="00865E08" w:rsidP="00A25B03"/>
    <w:p w14:paraId="24BE9EFA" w14:textId="77777777" w:rsidR="00865E08" w:rsidRPr="00865E08" w:rsidRDefault="00865E08" w:rsidP="00865E08">
      <w:pPr>
        <w:rPr>
          <w:b/>
          <w:bCs/>
          <w:u w:val="single"/>
        </w:rPr>
      </w:pPr>
      <w:r w:rsidRPr="00865E08">
        <w:rPr>
          <w:b/>
          <w:bCs/>
          <w:u w:val="single"/>
        </w:rPr>
        <w:t>BLF.py</w:t>
      </w:r>
    </w:p>
    <w:p w14:paraId="3237E0FA" w14:textId="1CD6F128" w:rsidR="00865E08" w:rsidRDefault="00865E08" w:rsidP="00A25B03">
      <w:r>
        <w:t xml:space="preserve">Initialization of BF has two options </w:t>
      </w:r>
    </w:p>
    <w:p w14:paraId="2269AF19" w14:textId="7F6B5724" w:rsidR="00865E08" w:rsidRDefault="00865E08" w:rsidP="00865E08">
      <w:pPr>
        <w:pStyle w:val="ListParagraph"/>
        <w:numPr>
          <w:ilvl w:val="0"/>
          <w:numId w:val="3"/>
        </w:numPr>
      </w:pPr>
      <w:r>
        <w:t>By inserting expected number of items and Fault positive probability</w:t>
      </w:r>
    </w:p>
    <w:p w14:paraId="647A5A94" w14:textId="77777777" w:rsidR="00865E08" w:rsidRDefault="00865E08" w:rsidP="00865E08">
      <w:pPr>
        <w:pStyle w:val="ListParagraph"/>
        <w:numPr>
          <w:ilvl w:val="0"/>
          <w:numId w:val="3"/>
        </w:numPr>
      </w:pPr>
      <w:r>
        <w:t xml:space="preserve">By making static allocation with number of hashes and size of bit-array </w:t>
      </w:r>
    </w:p>
    <w:p w14:paraId="7BDBF3AD" w14:textId="77777777" w:rsidR="00865E08" w:rsidRDefault="00865E08" w:rsidP="00865E08">
      <w:r>
        <w:t>The supported operations are</w:t>
      </w:r>
    </w:p>
    <w:p w14:paraId="7CEE4599" w14:textId="35C0F478" w:rsidR="00865E08" w:rsidRDefault="00865E08" w:rsidP="00865E08">
      <w:pPr>
        <w:pStyle w:val="ListParagraph"/>
        <w:numPr>
          <w:ilvl w:val="0"/>
          <w:numId w:val="2"/>
        </w:numPr>
      </w:pPr>
      <w:r>
        <w:t xml:space="preserve">Add item  </w:t>
      </w:r>
    </w:p>
    <w:p w14:paraId="7506F7D2" w14:textId="3948888C" w:rsidR="00865E08" w:rsidRDefault="00865E08" w:rsidP="00865E08">
      <w:pPr>
        <w:pStyle w:val="ListParagraph"/>
        <w:numPr>
          <w:ilvl w:val="0"/>
          <w:numId w:val="2"/>
        </w:numPr>
      </w:pPr>
      <w:r>
        <w:t xml:space="preserve">Check if item exist </w:t>
      </w:r>
    </w:p>
    <w:p w14:paraId="7E22D591" w14:textId="77777777" w:rsidR="00865E08" w:rsidRDefault="00865E08" w:rsidP="00865E08">
      <w:pPr>
        <w:pStyle w:val="ListParagraph"/>
        <w:numPr>
          <w:ilvl w:val="0"/>
          <w:numId w:val="2"/>
        </w:numPr>
      </w:pPr>
      <w:r>
        <w:t>Get size</w:t>
      </w:r>
    </w:p>
    <w:p w14:paraId="276345CB" w14:textId="77777777" w:rsidR="00865E08" w:rsidRDefault="00865E08" w:rsidP="00865E08">
      <w:pPr>
        <w:pStyle w:val="ListParagraph"/>
        <w:numPr>
          <w:ilvl w:val="0"/>
          <w:numId w:val="2"/>
        </w:numPr>
      </w:pPr>
      <w:r>
        <w:t xml:space="preserve">Get number of hashes </w:t>
      </w:r>
    </w:p>
    <w:p w14:paraId="2EAB2AB8" w14:textId="6B3DA874" w:rsidR="00865E08" w:rsidRDefault="00865E08" w:rsidP="00865E08">
      <w:pPr>
        <w:pStyle w:val="ListParagraph"/>
        <w:numPr>
          <w:ilvl w:val="0"/>
          <w:numId w:val="2"/>
        </w:numPr>
      </w:pPr>
      <w:r>
        <w:t xml:space="preserve">Get load factor  </w:t>
      </w:r>
    </w:p>
    <w:p w14:paraId="459EF5E1" w14:textId="77777777" w:rsidR="00865E08" w:rsidRDefault="00865E08" w:rsidP="00A25B03"/>
    <w:p w14:paraId="73797D57" w14:textId="77777777" w:rsidR="00865E08" w:rsidRPr="00865E08" w:rsidRDefault="00865E08" w:rsidP="00865E08">
      <w:pPr>
        <w:rPr>
          <w:b/>
          <w:bCs/>
          <w:u w:val="single"/>
        </w:rPr>
      </w:pPr>
      <w:r w:rsidRPr="00865E08">
        <w:rPr>
          <w:b/>
          <w:bCs/>
          <w:u w:val="single"/>
        </w:rPr>
        <w:t xml:space="preserve">Main.py  </w:t>
      </w:r>
    </w:p>
    <w:p w14:paraId="55273D4B" w14:textId="77777777" w:rsidR="00865E08" w:rsidRDefault="00865E08" w:rsidP="00865E08">
      <w:r>
        <w:t xml:space="preserve">Orchestrate the </w:t>
      </w:r>
      <w:proofErr w:type="gramStart"/>
      <w:r>
        <w:t>test ,</w:t>
      </w:r>
      <w:proofErr w:type="gramEnd"/>
      <w:r>
        <w:t xml:space="preserve"> perform number of operations collect statistics and display results the supported methods are:</w:t>
      </w:r>
    </w:p>
    <w:p w14:paraId="5E31D0BB" w14:textId="77777777" w:rsidR="00865E08" w:rsidRDefault="00865E08" w:rsidP="00865E08"/>
    <w:p w14:paraId="51877886" w14:textId="77777777" w:rsidR="00865E08" w:rsidRDefault="00865E08" w:rsidP="00865E08">
      <w:pPr>
        <w:rPr>
          <w:b/>
          <w:bCs/>
          <w:i/>
          <w:iCs/>
          <w:u w:val="single"/>
        </w:rPr>
      </w:pPr>
      <w:proofErr w:type="spellStart"/>
      <w:r w:rsidRPr="00865E08">
        <w:rPr>
          <w:b/>
          <w:bCs/>
          <w:i/>
          <w:iCs/>
          <w:u w:val="single"/>
        </w:rPr>
        <w:t>check_inc_static_bf_k_iteration</w:t>
      </w:r>
      <w:proofErr w:type="spellEnd"/>
      <w:r>
        <w:rPr>
          <w:b/>
          <w:bCs/>
          <w:i/>
          <w:iCs/>
          <w:u w:val="single"/>
        </w:rPr>
        <w:t>:</w:t>
      </w:r>
    </w:p>
    <w:p w14:paraId="6AECF0A1" w14:textId="77777777" w:rsidR="00865E08" w:rsidRDefault="00865E08" w:rsidP="00865E08">
      <w:pPr>
        <w:rPr>
          <w:b/>
          <w:bCs/>
          <w:i/>
          <w:iCs/>
          <w:u w:val="single"/>
        </w:rPr>
      </w:pPr>
    </w:p>
    <w:p w14:paraId="166C52C8" w14:textId="2CDC1BBC" w:rsidR="00865E08" w:rsidRDefault="00865E08" w:rsidP="00865E08">
      <w:r>
        <w:t>R</w:t>
      </w:r>
      <w:r w:rsidRPr="00865E08">
        <w:t>uns 8 test</w:t>
      </w:r>
      <w:r>
        <w:t xml:space="preserve">s iterates on k which is the number of hashes value. </w:t>
      </w:r>
    </w:p>
    <w:p w14:paraId="1320CD32" w14:textId="03670379" w:rsidR="00865E08" w:rsidRPr="00865E08" w:rsidRDefault="00865E08" w:rsidP="00865E08">
      <w:r>
        <w:t xml:space="preserve">Each iteration is a 100 of iteration of </w:t>
      </w:r>
      <w:proofErr w:type="spellStart"/>
      <w:r>
        <w:t>bflutclass</w:t>
      </w:r>
      <w:proofErr w:type="spellEnd"/>
      <w:r>
        <w:t xml:space="preserve"> </w:t>
      </w:r>
      <w:proofErr w:type="spellStart"/>
      <w:r>
        <w:t>runtest</w:t>
      </w:r>
      <w:proofErr w:type="spellEnd"/>
      <w:r>
        <w:t xml:space="preserve">, so eventually we each time average from 100 samples </w:t>
      </w:r>
    </w:p>
    <w:p w14:paraId="582CB19A" w14:textId="45C32AC1" w:rsidR="00865E08" w:rsidRDefault="00865E08" w:rsidP="00865E08">
      <w:pPr>
        <w:rPr>
          <w:b/>
          <w:bCs/>
        </w:rPr>
      </w:pPr>
      <w:r w:rsidRPr="00865E08">
        <w:rPr>
          <w:b/>
          <w:bCs/>
        </w:rPr>
        <w:t>Results:</w:t>
      </w:r>
    </w:p>
    <w:p w14:paraId="6B4C0A0C" w14:textId="67F5BFF6" w:rsidR="00075474" w:rsidRPr="00075474" w:rsidRDefault="00075474" w:rsidP="00865E08">
      <w:r w:rsidRPr="00075474">
        <w:lastRenderedPageBreak/>
        <w:t xml:space="preserve">For single Hash function: </w:t>
      </w:r>
    </w:p>
    <w:p w14:paraId="3F3E5B2A" w14:textId="77777777" w:rsidR="00075474" w:rsidRPr="00865E08" w:rsidRDefault="00075474" w:rsidP="00865E08">
      <w:pPr>
        <w:rPr>
          <w:b/>
          <w:bCs/>
        </w:rPr>
      </w:pPr>
    </w:p>
    <w:p w14:paraId="175D6959" w14:textId="39586E7B" w:rsidR="00865E08" w:rsidRDefault="00865E08" w:rsidP="00865E08">
      <w:pPr>
        <w:rPr>
          <w:u w:val="single"/>
        </w:rPr>
      </w:pPr>
      <w:r>
        <w:rPr>
          <w:noProof/>
        </w:rPr>
        <w:drawing>
          <wp:inline distT="0" distB="0" distL="0" distR="0" wp14:anchorId="10932A72" wp14:editId="1A13AD14">
            <wp:extent cx="5486400" cy="42773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4277360"/>
                    </a:xfrm>
                    <a:prstGeom prst="rect">
                      <a:avLst/>
                    </a:prstGeom>
                  </pic:spPr>
                </pic:pic>
              </a:graphicData>
            </a:graphic>
          </wp:inline>
        </w:drawing>
      </w:r>
    </w:p>
    <w:p w14:paraId="70CD80AD" w14:textId="77777777" w:rsidR="00075474" w:rsidRDefault="00075474" w:rsidP="00865E08"/>
    <w:p w14:paraId="64397182" w14:textId="59D2387A" w:rsidR="00865E08" w:rsidRPr="00865E08" w:rsidRDefault="00865E08" w:rsidP="00865E08">
      <w:r w:rsidRPr="00865E08">
        <w:t xml:space="preserve">This graph shows </w:t>
      </w:r>
    </w:p>
    <w:p w14:paraId="4696A51C" w14:textId="1BD8288B" w:rsidR="00075474" w:rsidRPr="00075474" w:rsidRDefault="00075474" w:rsidP="00075474">
      <w:pPr>
        <w:pStyle w:val="ListParagraph"/>
        <w:numPr>
          <w:ilvl w:val="0"/>
          <w:numId w:val="2"/>
        </w:numPr>
        <w:rPr>
          <w:u w:val="single"/>
        </w:rPr>
      </w:pPr>
      <w:r>
        <w:t xml:space="preserve">The FP rate probability is dropping when raising the number of hash functions </w:t>
      </w:r>
    </w:p>
    <w:p w14:paraId="6E5E51A7" w14:textId="1CA90732" w:rsidR="00075474" w:rsidRDefault="00075474" w:rsidP="00865E08">
      <w:pPr>
        <w:rPr>
          <w:u w:val="single"/>
        </w:rPr>
      </w:pPr>
      <w:r>
        <w:rPr>
          <w:u w:val="single"/>
        </w:rPr>
        <w:lastRenderedPageBreak/>
        <w:t>For Multi Bloom filters:</w:t>
      </w:r>
      <w:r>
        <w:rPr>
          <w:noProof/>
        </w:rPr>
        <w:drawing>
          <wp:inline distT="0" distB="0" distL="0" distR="0" wp14:anchorId="2F6E4453" wp14:editId="24BACA14">
            <wp:extent cx="5486400" cy="41770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4177030"/>
                    </a:xfrm>
                    <a:prstGeom prst="rect">
                      <a:avLst/>
                    </a:prstGeom>
                  </pic:spPr>
                </pic:pic>
              </a:graphicData>
            </a:graphic>
          </wp:inline>
        </w:drawing>
      </w:r>
    </w:p>
    <w:p w14:paraId="0A3E1E4C" w14:textId="77777777" w:rsidR="00075474" w:rsidRPr="00865E08" w:rsidRDefault="00075474" w:rsidP="00075474">
      <w:r w:rsidRPr="00865E08">
        <w:t xml:space="preserve">This graph shows </w:t>
      </w:r>
    </w:p>
    <w:p w14:paraId="620AAC9E" w14:textId="77777777" w:rsidR="00075474" w:rsidRPr="00075474" w:rsidRDefault="00075474" w:rsidP="00075474">
      <w:pPr>
        <w:pStyle w:val="ListParagraph"/>
        <w:numPr>
          <w:ilvl w:val="0"/>
          <w:numId w:val="2"/>
        </w:numPr>
        <w:rPr>
          <w:u w:val="single"/>
        </w:rPr>
      </w:pPr>
      <w:r>
        <w:t xml:space="preserve">Calculated FP rate is for single entry to Bloom filter as such the rate is lower in one hash </w:t>
      </w:r>
      <w:proofErr w:type="gramStart"/>
      <w:r>
        <w:t>function .</w:t>
      </w:r>
      <w:proofErr w:type="gramEnd"/>
    </w:p>
    <w:p w14:paraId="2A622CBE" w14:textId="4FF3F620" w:rsidR="00842F0B" w:rsidRDefault="00075474" w:rsidP="00075474">
      <w:pPr>
        <w:pStyle w:val="ListParagraph"/>
        <w:numPr>
          <w:ilvl w:val="0"/>
          <w:numId w:val="2"/>
        </w:numPr>
      </w:pPr>
      <w:r>
        <w:t xml:space="preserve">Actual FP rate is similar </w:t>
      </w:r>
      <w:proofErr w:type="spellStart"/>
      <w:r>
        <w:t>tosigle</w:t>
      </w:r>
      <w:proofErr w:type="spellEnd"/>
      <w:r>
        <w:t xml:space="preserve"> hash meaning this approach didn’t improve anything </w:t>
      </w:r>
    </w:p>
    <w:p w14:paraId="5D35FA65" w14:textId="58162D38" w:rsidR="00075474" w:rsidRDefault="00075474" w:rsidP="00075474">
      <w:pPr>
        <w:rPr>
          <w:rtl/>
        </w:rPr>
      </w:pPr>
    </w:p>
    <w:p w14:paraId="65D1A232" w14:textId="45F0F553" w:rsidR="00841FFF" w:rsidRDefault="00841FFF" w:rsidP="00075474"/>
    <w:p w14:paraId="47B47883" w14:textId="71800604" w:rsidR="00761A49" w:rsidRDefault="00761A49">
      <w:r>
        <w:br w:type="page"/>
      </w:r>
    </w:p>
    <w:p w14:paraId="7A2C5852" w14:textId="1CFE6EF1" w:rsidR="00761A49" w:rsidRDefault="00761A49" w:rsidP="00075474">
      <w:r>
        <w:lastRenderedPageBreak/>
        <w:t>The size of BF is computed as follows:</w:t>
      </w:r>
    </w:p>
    <w:p w14:paraId="67F2CAB2" w14:textId="5B845FF9" w:rsidR="00761A49" w:rsidRDefault="00761A49" w:rsidP="00075474">
      <w:r>
        <w:t xml:space="preserve">n- </w:t>
      </w:r>
      <w:proofErr w:type="gramStart"/>
      <w:r>
        <w:t>the</w:t>
      </w:r>
      <w:proofErr w:type="gramEnd"/>
      <w:r>
        <w:t xml:space="preserve"> number of expected items (in our case it is 16) </w:t>
      </w:r>
    </w:p>
    <w:p w14:paraId="0062C25B" w14:textId="3AFB0228" w:rsidR="00761A49" w:rsidRDefault="00761A49" w:rsidP="00075474">
      <w:r>
        <w:t xml:space="preserve">m- </w:t>
      </w:r>
      <w:proofErr w:type="gramStart"/>
      <w:r>
        <w:t>the</w:t>
      </w:r>
      <w:proofErr w:type="gramEnd"/>
      <w:r>
        <w:t xml:space="preserve"> size of bit array = </w:t>
      </w:r>
      <w:proofErr w:type="spellStart"/>
      <w:r w:rsidRPr="00761A49">
        <w:t>int</w:t>
      </w:r>
      <w:proofErr w:type="spellEnd"/>
      <w:r w:rsidRPr="00761A49">
        <w:t>(k * n * 10 / math.log(2))</w:t>
      </w:r>
      <w:r>
        <w:t xml:space="preserve"> while k is the number of </w:t>
      </w:r>
      <w:proofErr w:type="spellStart"/>
      <w:r>
        <w:t>hashs</w:t>
      </w:r>
      <w:proofErr w:type="spellEnd"/>
      <w:r>
        <w:t xml:space="preserve">. </w:t>
      </w:r>
    </w:p>
    <w:p w14:paraId="4A8E9B96" w14:textId="6957F1E5" w:rsidR="00761A49" w:rsidRDefault="00761A49" w:rsidP="00072F2F">
      <w:r>
        <w:t xml:space="preserve">If gives as to a situation that </w:t>
      </w:r>
      <w:r w:rsidR="003F3A12">
        <w:t xml:space="preserve">the probability </w:t>
      </w:r>
      <w:r w:rsidR="00072F2F">
        <w:t xml:space="preserve">for false positive </w:t>
      </w:r>
      <w:r w:rsidR="003F3A12">
        <w:t xml:space="preserve"> </w:t>
      </w:r>
      <w:r w:rsidR="00072F2F">
        <w:t xml:space="preserve">as describe in </w:t>
      </w:r>
      <w:r w:rsidR="00072F2F">
        <w:t>Probability and Computing Randomized Algorithms and Probabilistic Analysis</w:t>
      </w:r>
      <w:r w:rsidR="00072F2F">
        <w:t xml:space="preserve"> by </w:t>
      </w:r>
      <w:r w:rsidR="00072F2F">
        <w:t xml:space="preserve">Michael </w:t>
      </w:r>
      <w:proofErr w:type="spellStart"/>
      <w:r w:rsidR="00072F2F">
        <w:t>Mitzenmacher</w:t>
      </w:r>
      <w:proofErr w:type="spellEnd"/>
      <w:r w:rsidR="00072F2F">
        <w:t xml:space="preserve"> &amp; </w:t>
      </w:r>
      <w:r w:rsidR="00072F2F">
        <w:t xml:space="preserve">Eli </w:t>
      </w:r>
      <w:proofErr w:type="spellStart"/>
      <w:r w:rsidR="00072F2F">
        <w:t>Upfal</w:t>
      </w:r>
      <w:proofErr w:type="spellEnd"/>
      <w:r w:rsidR="00072F2F">
        <w:t>:</w:t>
      </w:r>
    </w:p>
    <w:p w14:paraId="22B261DE" w14:textId="31BAFAAE" w:rsidR="003F3A12" w:rsidRDefault="003F3A12" w:rsidP="00075474">
      <w:pPr>
        <w:rPr>
          <w:rFonts w:hint="cs"/>
          <w:rtl/>
        </w:rPr>
      </w:pPr>
      <w:r>
        <w:rPr>
          <w:noProof/>
        </w:rPr>
        <w:drawing>
          <wp:inline distT="0" distB="0" distL="0" distR="0" wp14:anchorId="6D2FC0C5" wp14:editId="5C03446B">
            <wp:extent cx="4819650" cy="3333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19650" cy="333375"/>
                    </a:xfrm>
                    <a:prstGeom prst="rect">
                      <a:avLst/>
                    </a:prstGeom>
                  </pic:spPr>
                </pic:pic>
              </a:graphicData>
            </a:graphic>
          </wp:inline>
        </w:drawing>
      </w:r>
    </w:p>
    <w:p w14:paraId="4686F15C" w14:textId="6DEEB6DB" w:rsidR="00075474" w:rsidRDefault="00072F2F" w:rsidP="00075474">
      <w:r>
        <w:rPr>
          <w:noProof/>
        </w:rPr>
        <w:drawing>
          <wp:inline distT="0" distB="0" distL="0" distR="0" wp14:anchorId="79E9F275" wp14:editId="49D9856D">
            <wp:extent cx="5486400" cy="42202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4220210"/>
                    </a:xfrm>
                    <a:prstGeom prst="rect">
                      <a:avLst/>
                    </a:prstGeom>
                  </pic:spPr>
                </pic:pic>
              </a:graphicData>
            </a:graphic>
          </wp:inline>
        </w:drawing>
      </w:r>
    </w:p>
    <w:p w14:paraId="4DCF6BBA" w14:textId="3825BBB8" w:rsidR="00075474" w:rsidRDefault="00072F2F" w:rsidP="00075474">
      <w:r>
        <w:t xml:space="preserve">The drop of probability explains the behavior of the FP rate above </w:t>
      </w:r>
    </w:p>
    <w:p w14:paraId="2D2AB380" w14:textId="24A45333" w:rsidR="00062293" w:rsidRDefault="00062293">
      <w:r>
        <w:br w:type="page"/>
      </w:r>
    </w:p>
    <w:p w14:paraId="4F188320" w14:textId="70C3EE38" w:rsidR="00083608" w:rsidRPr="00062293" w:rsidRDefault="00062293">
      <w:pPr>
        <w:rPr>
          <w:b/>
          <w:bCs/>
          <w:i/>
          <w:iCs/>
          <w:u w:val="single"/>
        </w:rPr>
      </w:pPr>
      <w:proofErr w:type="spellStart"/>
      <w:r w:rsidRPr="00062293">
        <w:rPr>
          <w:b/>
          <w:bCs/>
          <w:i/>
          <w:iCs/>
          <w:u w:val="single"/>
        </w:rPr>
        <w:lastRenderedPageBreak/>
        <w:t>check_inc_static_bf</w:t>
      </w:r>
      <w:proofErr w:type="spellEnd"/>
    </w:p>
    <w:p w14:paraId="74AA3EE9" w14:textId="41602503" w:rsidR="009764EE" w:rsidRDefault="00062293" w:rsidP="00062293">
      <w:r>
        <w:t xml:space="preserve">Iterates the </w:t>
      </w:r>
      <w:bookmarkStart w:id="0" w:name="_GoBack"/>
      <w:bookmarkEnd w:id="0"/>
      <w:proofErr w:type="spellStart"/>
      <w:r>
        <w:t>n</w:t>
      </w:r>
      <w:proofErr w:type="spellEnd"/>
      <w:r>
        <w:t xml:space="preserve"> size while the k is statically 2 </w:t>
      </w:r>
    </w:p>
    <w:p w14:paraId="2C42541A" w14:textId="07C244B0" w:rsidR="00062293" w:rsidRDefault="00062293" w:rsidP="00062293"/>
    <w:p w14:paraId="42D1D4C1" w14:textId="1FAC0854" w:rsidR="00062293" w:rsidRDefault="00062293" w:rsidP="00062293"/>
    <w:sectPr w:rsidR="00062293">
      <w:pgSz w:w="12240" w:h="15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726C16"/>
    <w:multiLevelType w:val="hybridMultilevel"/>
    <w:tmpl w:val="7D0EFD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4C22B6"/>
    <w:multiLevelType w:val="hybridMultilevel"/>
    <w:tmpl w:val="EC3E83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01B2E55"/>
    <w:multiLevelType w:val="hybridMultilevel"/>
    <w:tmpl w:val="CB0C343E"/>
    <w:lvl w:ilvl="0" w:tplc="78FA7744">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1E4"/>
    <w:rsid w:val="00062293"/>
    <w:rsid w:val="00072F2F"/>
    <w:rsid w:val="00075474"/>
    <w:rsid w:val="00083608"/>
    <w:rsid w:val="00136494"/>
    <w:rsid w:val="00164721"/>
    <w:rsid w:val="001B6A08"/>
    <w:rsid w:val="00232E0D"/>
    <w:rsid w:val="003F3A12"/>
    <w:rsid w:val="004E043D"/>
    <w:rsid w:val="005D454D"/>
    <w:rsid w:val="00611429"/>
    <w:rsid w:val="006B67A9"/>
    <w:rsid w:val="00734956"/>
    <w:rsid w:val="00761A49"/>
    <w:rsid w:val="00772E8C"/>
    <w:rsid w:val="00841FFF"/>
    <w:rsid w:val="00842F0B"/>
    <w:rsid w:val="00865E08"/>
    <w:rsid w:val="009764EE"/>
    <w:rsid w:val="00A25B03"/>
    <w:rsid w:val="00AB7C63"/>
    <w:rsid w:val="00AF3C90"/>
    <w:rsid w:val="00B74166"/>
    <w:rsid w:val="00F47768"/>
    <w:rsid w:val="00F81C85"/>
    <w:rsid w:val="00FC335B"/>
    <w:rsid w:val="00FF51E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FFA0E52"/>
  <w15:chartTrackingRefBased/>
  <w15:docId w15:val="{EB0CC2ED-337D-4CB7-809E-D578BAB853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7768"/>
    <w:pPr>
      <w:ind w:left="720"/>
      <w:contextualSpacing/>
    </w:pPr>
  </w:style>
  <w:style w:type="table" w:styleId="TableGrid">
    <w:name w:val="Table Grid"/>
    <w:basedOn w:val="TableNormal"/>
    <w:uiPriority w:val="39"/>
    <w:rsid w:val="001364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41FFF"/>
    <w:rPr>
      <w:color w:val="0563C1" w:themeColor="hyperlink"/>
      <w:u w:val="single"/>
    </w:rPr>
  </w:style>
  <w:style w:type="character" w:styleId="FollowedHyperlink">
    <w:name w:val="FollowedHyperlink"/>
    <w:basedOn w:val="DefaultParagraphFont"/>
    <w:uiPriority w:val="99"/>
    <w:semiHidden/>
    <w:unhideWhenUsed/>
    <w:rsid w:val="003F3A1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345736">
      <w:bodyDiv w:val="1"/>
      <w:marLeft w:val="0"/>
      <w:marRight w:val="0"/>
      <w:marTop w:val="0"/>
      <w:marBottom w:val="0"/>
      <w:divBdr>
        <w:top w:val="none" w:sz="0" w:space="0" w:color="auto"/>
        <w:left w:val="none" w:sz="0" w:space="0" w:color="auto"/>
        <w:bottom w:val="none" w:sz="0" w:space="0" w:color="auto"/>
        <w:right w:val="none" w:sz="0" w:space="0" w:color="auto"/>
      </w:divBdr>
    </w:div>
    <w:div w:id="189539857">
      <w:bodyDiv w:val="1"/>
      <w:marLeft w:val="0"/>
      <w:marRight w:val="0"/>
      <w:marTop w:val="0"/>
      <w:marBottom w:val="0"/>
      <w:divBdr>
        <w:top w:val="none" w:sz="0" w:space="0" w:color="auto"/>
        <w:left w:val="none" w:sz="0" w:space="0" w:color="auto"/>
        <w:bottom w:val="none" w:sz="0" w:space="0" w:color="auto"/>
        <w:right w:val="none" w:sz="0" w:space="0" w:color="auto"/>
      </w:divBdr>
    </w:div>
    <w:div w:id="553391593">
      <w:bodyDiv w:val="1"/>
      <w:marLeft w:val="0"/>
      <w:marRight w:val="0"/>
      <w:marTop w:val="0"/>
      <w:marBottom w:val="0"/>
      <w:divBdr>
        <w:top w:val="none" w:sz="0" w:space="0" w:color="auto"/>
        <w:left w:val="none" w:sz="0" w:space="0" w:color="auto"/>
        <w:bottom w:val="none" w:sz="0" w:space="0" w:color="auto"/>
        <w:right w:val="none" w:sz="0" w:space="0" w:color="auto"/>
      </w:divBdr>
    </w:div>
    <w:div w:id="563565085">
      <w:bodyDiv w:val="1"/>
      <w:marLeft w:val="0"/>
      <w:marRight w:val="0"/>
      <w:marTop w:val="0"/>
      <w:marBottom w:val="0"/>
      <w:divBdr>
        <w:top w:val="none" w:sz="0" w:space="0" w:color="auto"/>
        <w:left w:val="none" w:sz="0" w:space="0" w:color="auto"/>
        <w:bottom w:val="none" w:sz="0" w:space="0" w:color="auto"/>
        <w:right w:val="none" w:sz="0" w:space="0" w:color="auto"/>
      </w:divBdr>
    </w:div>
    <w:div w:id="902300531">
      <w:bodyDiv w:val="1"/>
      <w:marLeft w:val="0"/>
      <w:marRight w:val="0"/>
      <w:marTop w:val="0"/>
      <w:marBottom w:val="0"/>
      <w:divBdr>
        <w:top w:val="none" w:sz="0" w:space="0" w:color="auto"/>
        <w:left w:val="none" w:sz="0" w:space="0" w:color="auto"/>
        <w:bottom w:val="none" w:sz="0" w:space="0" w:color="auto"/>
        <w:right w:val="none" w:sz="0" w:space="0" w:color="auto"/>
      </w:divBdr>
    </w:div>
    <w:div w:id="1187869170">
      <w:bodyDiv w:val="1"/>
      <w:marLeft w:val="0"/>
      <w:marRight w:val="0"/>
      <w:marTop w:val="0"/>
      <w:marBottom w:val="0"/>
      <w:divBdr>
        <w:top w:val="none" w:sz="0" w:space="0" w:color="auto"/>
        <w:left w:val="none" w:sz="0" w:space="0" w:color="auto"/>
        <w:bottom w:val="none" w:sz="0" w:space="0" w:color="auto"/>
        <w:right w:val="none" w:sz="0" w:space="0" w:color="auto"/>
      </w:divBdr>
    </w:div>
    <w:div w:id="1312368271">
      <w:bodyDiv w:val="1"/>
      <w:marLeft w:val="0"/>
      <w:marRight w:val="0"/>
      <w:marTop w:val="0"/>
      <w:marBottom w:val="0"/>
      <w:divBdr>
        <w:top w:val="none" w:sz="0" w:space="0" w:color="auto"/>
        <w:left w:val="none" w:sz="0" w:space="0" w:color="auto"/>
        <w:bottom w:val="none" w:sz="0" w:space="0" w:color="auto"/>
        <w:right w:val="none" w:sz="0" w:space="0" w:color="auto"/>
      </w:divBdr>
    </w:div>
    <w:div w:id="1658727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6B483577B2FCB4E8CECF2182AF94AE0" ma:contentTypeVersion="18" ma:contentTypeDescription="Create a new document." ma:contentTypeScope="" ma:versionID="a7a4ec068292a9aa03ee073360671064">
  <xsd:schema xmlns:xsd="http://www.w3.org/2001/XMLSchema" xmlns:xs="http://www.w3.org/2001/XMLSchema" xmlns:p="http://schemas.microsoft.com/office/2006/metadata/properties" xmlns:ns3="ced97c70-0756-4c65-8a8f-cc6ad078e371" xmlns:ns4="21706f7e-fa31-4d93-82da-9d8d9dc12d62" targetNamespace="http://schemas.microsoft.com/office/2006/metadata/properties" ma:root="true" ma:fieldsID="1225126bf90c0d750510f1a1c77c7da1" ns3:_="" ns4:_="">
    <xsd:import namespace="ced97c70-0756-4c65-8a8f-cc6ad078e371"/>
    <xsd:import namespace="21706f7e-fa31-4d93-82da-9d8d9dc12d62"/>
    <xsd:element name="properties">
      <xsd:complexType>
        <xsd:sequence>
          <xsd:element name="documentManagement">
            <xsd:complexType>
              <xsd:all>
                <xsd:element ref="ns3:MigrationWizId" minOccurs="0"/>
                <xsd:element ref="ns3:MigrationWizIdPermissions" minOccurs="0"/>
                <xsd:element ref="ns3:MigrationWizIdPermissionLevels" minOccurs="0"/>
                <xsd:element ref="ns3:MigrationWizIdDocumentLibraryPermissions" minOccurs="0"/>
                <xsd:element ref="ns3:MigrationWizIdSecurityGroups" minOccurs="0"/>
                <xsd:element ref="ns4:SharedWithUsers" minOccurs="0"/>
                <xsd:element ref="ns4:SharedWithDetails" minOccurs="0"/>
                <xsd:element ref="ns4:SharingHintHash"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ed97c70-0756-4c65-8a8f-cc6ad078e371" elementFormDefault="qualified">
    <xsd:import namespace="http://schemas.microsoft.com/office/2006/documentManagement/types"/>
    <xsd:import namespace="http://schemas.microsoft.com/office/infopath/2007/PartnerControls"/>
    <xsd:element name="MigrationWizId" ma:index="8" nillable="true" ma:displayName="MigrationWizId" ma:internalName="MigrationWizId">
      <xsd:simpleType>
        <xsd:restriction base="dms:Text"/>
      </xsd:simpleType>
    </xsd:element>
    <xsd:element name="MigrationWizIdPermissions" ma:index="9" nillable="true" ma:displayName="MigrationWizIdPermissions" ma:internalName="MigrationWizIdPermissions">
      <xsd:simpleType>
        <xsd:restriction base="dms:Text"/>
      </xsd:simpleType>
    </xsd:element>
    <xsd:element name="MigrationWizIdPermissionLevels" ma:index="10" nillable="true" ma:displayName="MigrationWizIdPermissionLevels" ma:internalName="MigrationWizIdPermissionLevels">
      <xsd:simpleType>
        <xsd:restriction base="dms:Text"/>
      </xsd:simpleType>
    </xsd:element>
    <xsd:element name="MigrationWizIdDocumentLibraryPermissions" ma:index="11" nillable="true" ma:displayName="MigrationWizIdDocumentLibraryPermissions" ma:internalName="MigrationWizIdDocumentLibraryPermissions">
      <xsd:simpleType>
        <xsd:restriction base="dms:Text"/>
      </xsd:simpleType>
    </xsd:element>
    <xsd:element name="MigrationWizIdSecurityGroups" ma:index="12" nillable="true" ma:displayName="MigrationWizIdSecurityGroups" ma:internalName="MigrationWizIdSecurityGroups">
      <xsd:simpleType>
        <xsd:restriction base="dms:Text"/>
      </xsd:simpleType>
    </xsd:element>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OCR" ma:index="24" nillable="true" ma:displayName="Extracted Text" ma:internalName="MediaServiceOCR" ma:readOnly="true">
      <xsd:simpleType>
        <xsd:restriction base="dms:Note">
          <xsd:maxLength value="255"/>
        </xsd:restriction>
      </xsd:simpleType>
    </xsd:element>
    <xsd:element name="MediaLengthInSeconds" ma:index="25"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1706f7e-fa31-4d93-82da-9d8d9dc12d62"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igrationWizIdPermissionLevels xmlns="ced97c70-0756-4c65-8a8f-cc6ad078e371" xsi:nil="true"/>
    <MigrationWizIdSecurityGroups xmlns="ced97c70-0756-4c65-8a8f-cc6ad078e371" xsi:nil="true"/>
    <MigrationWizId xmlns="ced97c70-0756-4c65-8a8f-cc6ad078e371" xsi:nil="true"/>
    <MigrationWizIdDocumentLibraryPermissions xmlns="ced97c70-0756-4c65-8a8f-cc6ad078e371" xsi:nil="true"/>
    <MigrationWizIdPermissions xmlns="ced97c70-0756-4c65-8a8f-cc6ad078e371"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C4CBDF3-4F7F-4DA0-85C6-AB064E6937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ed97c70-0756-4c65-8a8f-cc6ad078e371"/>
    <ds:schemaRef ds:uri="21706f7e-fa31-4d93-82da-9d8d9dc12d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0F07B0-35C6-4B3C-A02F-5F9913665AB6}">
  <ds:schemaRefs>
    <ds:schemaRef ds:uri="http://purl.org/dc/terms/"/>
    <ds:schemaRef ds:uri="http://schemas.microsoft.com/office/2006/documentManagement/types"/>
    <ds:schemaRef ds:uri="ced97c70-0756-4c65-8a8f-cc6ad078e371"/>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21706f7e-fa31-4d93-82da-9d8d9dc12d62"/>
    <ds:schemaRef ds:uri="http://www.w3.org/XML/1998/namespace"/>
    <ds:schemaRef ds:uri="http://purl.org/dc/dcmitype/"/>
  </ds:schemaRefs>
</ds:datastoreItem>
</file>

<file path=customXml/itemProps3.xml><?xml version="1.0" encoding="utf-8"?>
<ds:datastoreItem xmlns:ds="http://schemas.openxmlformats.org/officeDocument/2006/customXml" ds:itemID="{FBB835A6-CAE3-425B-9D99-6B4C48FE500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818</Words>
  <Characters>466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ECI Telecom</Company>
  <LinksUpToDate>false</LinksUpToDate>
  <CharactersWithSpaces>5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ez Segev</dc:creator>
  <cp:keywords/>
  <dc:description/>
  <cp:lastModifiedBy>Erez Segev</cp:lastModifiedBy>
  <cp:revision>2</cp:revision>
  <dcterms:created xsi:type="dcterms:W3CDTF">2022-04-09T16:01:00Z</dcterms:created>
  <dcterms:modified xsi:type="dcterms:W3CDTF">2022-04-09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B483577B2FCB4E8CECF2182AF94AE0</vt:lpwstr>
  </property>
</Properties>
</file>